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AC9DC9" w14:textId="77777777" w:rsidR="00F07CB0" w:rsidRDefault="00F07CB0"/>
    <w:p w14:paraId="01A91909" w14:textId="77777777" w:rsidR="00F07CB0" w:rsidRDefault="00F07CB0"/>
    <w:p w14:paraId="5098F5D2" w14:textId="77777777" w:rsidR="00F07CB0" w:rsidRDefault="00F07CB0"/>
    <w:p w14:paraId="0CC71C62" w14:textId="77777777" w:rsidR="00F07CB0" w:rsidRDefault="00F07CB0"/>
    <w:p w14:paraId="4D9883C3" w14:textId="644BC8B2" w:rsidR="00F07CB0" w:rsidRPr="00D2518E" w:rsidRDefault="00F07CB0" w:rsidP="00F07CB0">
      <w:pPr>
        <w:jc w:val="center"/>
        <w:rPr>
          <w:rFonts w:ascii="Open Sans" w:hAnsi="Open Sans"/>
          <w:color w:val="365F91"/>
          <w:sz w:val="48"/>
          <w:szCs w:val="48"/>
        </w:rPr>
      </w:pPr>
      <w:r w:rsidRPr="00D2518E">
        <w:rPr>
          <w:rFonts w:ascii="Open Sans" w:hAnsi="Open Sans"/>
          <w:color w:val="365F91"/>
          <w:sz w:val="48"/>
          <w:szCs w:val="48"/>
        </w:rPr>
        <w:t xml:space="preserve">Proof of concept </w:t>
      </w:r>
    </w:p>
    <w:p w14:paraId="7A36D304" w14:textId="344AB30B" w:rsidR="00F07CB0" w:rsidRPr="00D2518E" w:rsidRDefault="00D2518E" w:rsidP="00F07CB0">
      <w:pPr>
        <w:jc w:val="center"/>
        <w:rPr>
          <w:rFonts w:ascii="Open Sans" w:hAnsi="Open Sans"/>
          <w:color w:val="365F91"/>
          <w:sz w:val="72"/>
          <w:szCs w:val="72"/>
        </w:rPr>
      </w:pPr>
      <w:r w:rsidRPr="00D2518E">
        <w:rPr>
          <w:rFonts w:ascii="Open Sans" w:hAnsi="Open Sans"/>
          <w:color w:val="365F91"/>
          <w:sz w:val="72"/>
          <w:szCs w:val="72"/>
        </w:rPr>
        <w:t xml:space="preserve">Surf </w:t>
      </w:r>
      <w:r w:rsidR="00F07CB0" w:rsidRPr="00D2518E">
        <w:rPr>
          <w:rFonts w:ascii="Open Sans" w:hAnsi="Open Sans"/>
          <w:color w:val="365F91"/>
          <w:sz w:val="72"/>
          <w:szCs w:val="72"/>
        </w:rPr>
        <w:t>stimuleringsregeling Uitwisselen onderwijsaanbod-data</w:t>
      </w:r>
    </w:p>
    <w:p w14:paraId="244A3F02" w14:textId="0F0D7925" w:rsidR="00F07CB0" w:rsidRPr="00D2518E" w:rsidRDefault="00F07CB0" w:rsidP="00F07CB0">
      <w:pPr>
        <w:jc w:val="center"/>
        <w:rPr>
          <w:rFonts w:ascii="Open Sans" w:hAnsi="Open Sans"/>
          <w:color w:val="365F91"/>
          <w:sz w:val="56"/>
          <w:szCs w:val="56"/>
        </w:rPr>
      </w:pPr>
      <w:r w:rsidRPr="00D2518E">
        <w:rPr>
          <w:rFonts w:ascii="Open Sans" w:hAnsi="Open Sans"/>
          <w:color w:val="365F91"/>
          <w:sz w:val="56"/>
          <w:szCs w:val="56"/>
        </w:rPr>
        <w:t>Technische Universiteit Eindhoven</w:t>
      </w:r>
    </w:p>
    <w:p w14:paraId="4F60019F" w14:textId="77777777" w:rsidR="00F07CB0" w:rsidRPr="00660B0A" w:rsidRDefault="00F07CB0" w:rsidP="00F07CB0">
      <w:pPr>
        <w:jc w:val="center"/>
        <w:rPr>
          <w:rFonts w:ascii="Open Sans" w:hAnsi="Open Sans"/>
          <w:b/>
          <w:color w:val="365F91"/>
          <w:sz w:val="72"/>
          <w:szCs w:val="72"/>
        </w:rPr>
      </w:pPr>
    </w:p>
    <w:tbl>
      <w:tblPr>
        <w:tblStyle w:val="TableGrid"/>
        <w:tblpPr w:leftFromText="180" w:rightFromText="180" w:vertAnchor="text" w:horzAnchor="page" w:tblpX="1021" w:tblpY="6375"/>
        <w:tblW w:w="0" w:type="auto"/>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1165"/>
        <w:gridCol w:w="2250"/>
      </w:tblGrid>
      <w:tr w:rsidR="00D2518E" w14:paraId="62E1255B" w14:textId="77777777" w:rsidTr="00F50A7E">
        <w:tc>
          <w:tcPr>
            <w:tcW w:w="1165" w:type="dxa"/>
          </w:tcPr>
          <w:p w14:paraId="75D917B5" w14:textId="096EBD8C" w:rsidR="00D2518E" w:rsidRPr="00240A9E" w:rsidRDefault="003C491A" w:rsidP="00D2518E">
            <w:pPr>
              <w:rPr>
                <w:rFonts w:ascii="Open Sans" w:hAnsi="Open Sans"/>
                <w:b/>
                <w:sz w:val="20"/>
                <w:szCs w:val="20"/>
              </w:rPr>
            </w:pPr>
            <w:r w:rsidRPr="00240A9E">
              <w:rPr>
                <w:rFonts w:ascii="Open Sans" w:hAnsi="Open Sans"/>
                <w:b/>
                <w:sz w:val="20"/>
                <w:szCs w:val="20"/>
              </w:rPr>
              <w:t>Auteur</w:t>
            </w:r>
          </w:p>
        </w:tc>
        <w:tc>
          <w:tcPr>
            <w:tcW w:w="2250" w:type="dxa"/>
          </w:tcPr>
          <w:p w14:paraId="246F74D0" w14:textId="6250FFFE" w:rsidR="00D2518E" w:rsidRPr="00240A9E" w:rsidRDefault="003C491A" w:rsidP="00D2518E">
            <w:pPr>
              <w:rPr>
                <w:rFonts w:ascii="Open Sans" w:hAnsi="Open Sans"/>
                <w:bCs/>
                <w:sz w:val="20"/>
                <w:szCs w:val="20"/>
              </w:rPr>
            </w:pPr>
            <w:r w:rsidRPr="00240A9E">
              <w:rPr>
                <w:rFonts w:ascii="Open Sans" w:hAnsi="Open Sans"/>
                <w:bCs/>
                <w:sz w:val="20"/>
                <w:szCs w:val="20"/>
              </w:rPr>
              <w:t>R.v.d. Slot</w:t>
            </w:r>
          </w:p>
        </w:tc>
      </w:tr>
      <w:tr w:rsidR="00D2518E" w14:paraId="6EB797BC" w14:textId="77777777" w:rsidTr="00F50A7E">
        <w:tc>
          <w:tcPr>
            <w:tcW w:w="1165" w:type="dxa"/>
          </w:tcPr>
          <w:p w14:paraId="7262ED12" w14:textId="77777777" w:rsidR="00D2518E" w:rsidRPr="00240A9E" w:rsidRDefault="00D2518E" w:rsidP="00D2518E">
            <w:pPr>
              <w:rPr>
                <w:rFonts w:ascii="Open Sans" w:hAnsi="Open Sans"/>
                <w:b/>
                <w:sz w:val="20"/>
                <w:szCs w:val="20"/>
              </w:rPr>
            </w:pPr>
            <w:r w:rsidRPr="00240A9E">
              <w:rPr>
                <w:rFonts w:ascii="Open Sans" w:hAnsi="Open Sans"/>
                <w:b/>
                <w:sz w:val="20"/>
                <w:szCs w:val="20"/>
              </w:rPr>
              <w:t>Versie</w:t>
            </w:r>
          </w:p>
        </w:tc>
        <w:tc>
          <w:tcPr>
            <w:tcW w:w="2250" w:type="dxa"/>
          </w:tcPr>
          <w:p w14:paraId="582DC3A6" w14:textId="77777777" w:rsidR="00D2518E" w:rsidRPr="00240A9E" w:rsidRDefault="00D2518E" w:rsidP="00D2518E">
            <w:pPr>
              <w:rPr>
                <w:rFonts w:ascii="Open Sans" w:hAnsi="Open Sans"/>
                <w:bCs/>
                <w:sz w:val="20"/>
                <w:szCs w:val="20"/>
              </w:rPr>
            </w:pPr>
            <w:r w:rsidRPr="00240A9E">
              <w:rPr>
                <w:rFonts w:ascii="Open Sans" w:hAnsi="Open Sans"/>
                <w:bCs/>
                <w:sz w:val="20"/>
                <w:szCs w:val="20"/>
              </w:rPr>
              <w:t>1.0.0</w:t>
            </w:r>
          </w:p>
        </w:tc>
      </w:tr>
      <w:tr w:rsidR="00D2518E" w14:paraId="68E84AE8" w14:textId="77777777" w:rsidTr="00F50A7E">
        <w:tc>
          <w:tcPr>
            <w:tcW w:w="1165" w:type="dxa"/>
          </w:tcPr>
          <w:p w14:paraId="1444FEBC" w14:textId="77777777" w:rsidR="00D2518E" w:rsidRPr="00240A9E" w:rsidRDefault="00D2518E" w:rsidP="00D2518E">
            <w:pPr>
              <w:rPr>
                <w:rFonts w:ascii="Open Sans" w:hAnsi="Open Sans"/>
                <w:b/>
                <w:sz w:val="20"/>
                <w:szCs w:val="20"/>
              </w:rPr>
            </w:pPr>
            <w:r w:rsidRPr="00240A9E">
              <w:rPr>
                <w:rFonts w:ascii="Open Sans" w:hAnsi="Open Sans"/>
                <w:b/>
                <w:sz w:val="20"/>
                <w:szCs w:val="20"/>
              </w:rPr>
              <w:t>Datum</w:t>
            </w:r>
          </w:p>
        </w:tc>
        <w:tc>
          <w:tcPr>
            <w:tcW w:w="2250" w:type="dxa"/>
          </w:tcPr>
          <w:p w14:paraId="35ED3A74" w14:textId="77777777" w:rsidR="00D2518E" w:rsidRPr="00240A9E" w:rsidRDefault="00D2518E" w:rsidP="00D2518E">
            <w:pPr>
              <w:rPr>
                <w:rFonts w:ascii="Open Sans" w:hAnsi="Open Sans"/>
                <w:bCs/>
                <w:sz w:val="20"/>
                <w:szCs w:val="20"/>
              </w:rPr>
            </w:pPr>
            <w:r w:rsidRPr="00240A9E">
              <w:rPr>
                <w:rFonts w:ascii="Open Sans" w:hAnsi="Open Sans"/>
                <w:bCs/>
                <w:sz w:val="20"/>
                <w:szCs w:val="20"/>
              </w:rPr>
              <w:t>3 december 2019</w:t>
            </w:r>
          </w:p>
        </w:tc>
      </w:tr>
    </w:tbl>
    <w:p w14:paraId="3836A8FE" w14:textId="171B48DE" w:rsidR="00F07CB0" w:rsidRPr="00F07CB0" w:rsidRDefault="00F07CB0">
      <w:r>
        <w:br w:type="page"/>
      </w:r>
      <w:bookmarkStart w:id="0" w:name="_GoBack"/>
      <w:bookmarkEnd w:id="0"/>
    </w:p>
    <w:sdt>
      <w:sdtPr>
        <w:rPr>
          <w:rFonts w:asciiTheme="minorHAnsi" w:eastAsiaTheme="minorHAnsi" w:hAnsiTheme="minorHAnsi" w:cstheme="minorBidi"/>
          <w:color w:val="auto"/>
          <w:sz w:val="22"/>
          <w:szCs w:val="22"/>
          <w:lang w:val="nl-NL"/>
        </w:rPr>
        <w:id w:val="-164170857"/>
        <w:docPartObj>
          <w:docPartGallery w:val="Table of Contents"/>
          <w:docPartUnique/>
        </w:docPartObj>
      </w:sdtPr>
      <w:sdtEndPr>
        <w:rPr>
          <w:b/>
          <w:bCs/>
          <w:noProof/>
        </w:rPr>
      </w:sdtEndPr>
      <w:sdtContent>
        <w:p w14:paraId="16A68E01" w14:textId="5F94BF98" w:rsidR="004E656E" w:rsidRDefault="004E656E">
          <w:pPr>
            <w:pStyle w:val="TOCHeading"/>
          </w:pPr>
          <w:r>
            <w:t>Inhoud</w:t>
          </w:r>
        </w:p>
        <w:p w14:paraId="74BEE2CD" w14:textId="6BAFC385" w:rsidR="003B4945" w:rsidRDefault="004E656E">
          <w:pPr>
            <w:pStyle w:val="TOC1"/>
            <w:tabs>
              <w:tab w:val="right" w:leader="dot" w:pos="9350"/>
            </w:tabs>
            <w:rPr>
              <w:rFonts w:eastAsiaTheme="minorEastAsia"/>
              <w:noProof/>
              <w:lang w:eastAsia="nl-NL"/>
            </w:rPr>
          </w:pPr>
          <w:r>
            <w:fldChar w:fldCharType="begin"/>
          </w:r>
          <w:r>
            <w:instrText xml:space="preserve"> TOC \o "1-3" \h \z \u </w:instrText>
          </w:r>
          <w:r>
            <w:fldChar w:fldCharType="separate"/>
          </w:r>
          <w:hyperlink w:anchor="_Toc26435625" w:history="1">
            <w:r w:rsidR="003B4945" w:rsidRPr="00CC416F">
              <w:rPr>
                <w:rStyle w:val="Hyperlink"/>
                <w:noProof/>
              </w:rPr>
              <w:t>Inleiding</w:t>
            </w:r>
            <w:r w:rsidR="003B4945">
              <w:rPr>
                <w:noProof/>
                <w:webHidden/>
              </w:rPr>
              <w:tab/>
            </w:r>
            <w:r w:rsidR="003B4945">
              <w:rPr>
                <w:noProof/>
                <w:webHidden/>
              </w:rPr>
              <w:fldChar w:fldCharType="begin"/>
            </w:r>
            <w:r w:rsidR="003B4945">
              <w:rPr>
                <w:noProof/>
                <w:webHidden/>
              </w:rPr>
              <w:instrText xml:space="preserve"> PAGEREF _Toc26435625 \h </w:instrText>
            </w:r>
            <w:r w:rsidR="003B4945">
              <w:rPr>
                <w:noProof/>
                <w:webHidden/>
              </w:rPr>
            </w:r>
            <w:r w:rsidR="003B4945">
              <w:rPr>
                <w:noProof/>
                <w:webHidden/>
              </w:rPr>
              <w:fldChar w:fldCharType="separate"/>
            </w:r>
            <w:r w:rsidR="003B4945">
              <w:rPr>
                <w:noProof/>
                <w:webHidden/>
              </w:rPr>
              <w:t>2</w:t>
            </w:r>
            <w:r w:rsidR="003B4945">
              <w:rPr>
                <w:noProof/>
                <w:webHidden/>
              </w:rPr>
              <w:fldChar w:fldCharType="end"/>
            </w:r>
          </w:hyperlink>
        </w:p>
        <w:p w14:paraId="5A0FDAFE" w14:textId="398D5E43" w:rsidR="003B4945" w:rsidRDefault="003B4945">
          <w:pPr>
            <w:pStyle w:val="TOC1"/>
            <w:tabs>
              <w:tab w:val="right" w:leader="dot" w:pos="9350"/>
            </w:tabs>
            <w:rPr>
              <w:rFonts w:eastAsiaTheme="minorEastAsia"/>
              <w:noProof/>
              <w:lang w:eastAsia="nl-NL"/>
            </w:rPr>
          </w:pPr>
          <w:hyperlink w:anchor="_Toc26435626" w:history="1">
            <w:r w:rsidRPr="00CC416F">
              <w:rPr>
                <w:rStyle w:val="Hyperlink"/>
                <w:noProof/>
              </w:rPr>
              <w:t>Oplossing</w:t>
            </w:r>
            <w:r>
              <w:rPr>
                <w:noProof/>
                <w:webHidden/>
              </w:rPr>
              <w:tab/>
            </w:r>
            <w:r>
              <w:rPr>
                <w:noProof/>
                <w:webHidden/>
              </w:rPr>
              <w:fldChar w:fldCharType="begin"/>
            </w:r>
            <w:r>
              <w:rPr>
                <w:noProof/>
                <w:webHidden/>
              </w:rPr>
              <w:instrText xml:space="preserve"> PAGEREF _Toc26435626 \h </w:instrText>
            </w:r>
            <w:r>
              <w:rPr>
                <w:noProof/>
                <w:webHidden/>
              </w:rPr>
            </w:r>
            <w:r>
              <w:rPr>
                <w:noProof/>
                <w:webHidden/>
              </w:rPr>
              <w:fldChar w:fldCharType="separate"/>
            </w:r>
            <w:r>
              <w:rPr>
                <w:noProof/>
                <w:webHidden/>
              </w:rPr>
              <w:t>2</w:t>
            </w:r>
            <w:r>
              <w:rPr>
                <w:noProof/>
                <w:webHidden/>
              </w:rPr>
              <w:fldChar w:fldCharType="end"/>
            </w:r>
          </w:hyperlink>
        </w:p>
        <w:p w14:paraId="2D511A51" w14:textId="033E0B7B" w:rsidR="003B4945" w:rsidRDefault="003B4945">
          <w:pPr>
            <w:pStyle w:val="TOC2"/>
            <w:tabs>
              <w:tab w:val="right" w:leader="dot" w:pos="9350"/>
            </w:tabs>
            <w:rPr>
              <w:rFonts w:eastAsiaTheme="minorEastAsia"/>
              <w:noProof/>
              <w:lang w:eastAsia="nl-NL"/>
            </w:rPr>
          </w:pPr>
          <w:hyperlink w:anchor="_Toc26435627" w:history="1">
            <w:r w:rsidRPr="00CC416F">
              <w:rPr>
                <w:rStyle w:val="Hyperlink"/>
                <w:noProof/>
                <w:lang w:val="en-US"/>
              </w:rPr>
              <w:t>Canonicals</w:t>
            </w:r>
            <w:r>
              <w:rPr>
                <w:noProof/>
                <w:webHidden/>
              </w:rPr>
              <w:tab/>
            </w:r>
            <w:r>
              <w:rPr>
                <w:noProof/>
                <w:webHidden/>
              </w:rPr>
              <w:fldChar w:fldCharType="begin"/>
            </w:r>
            <w:r>
              <w:rPr>
                <w:noProof/>
                <w:webHidden/>
              </w:rPr>
              <w:instrText xml:space="preserve"> PAGEREF _Toc26435627 \h </w:instrText>
            </w:r>
            <w:r>
              <w:rPr>
                <w:noProof/>
                <w:webHidden/>
              </w:rPr>
            </w:r>
            <w:r>
              <w:rPr>
                <w:noProof/>
                <w:webHidden/>
              </w:rPr>
              <w:fldChar w:fldCharType="separate"/>
            </w:r>
            <w:r>
              <w:rPr>
                <w:noProof/>
                <w:webHidden/>
              </w:rPr>
              <w:t>3</w:t>
            </w:r>
            <w:r>
              <w:rPr>
                <w:noProof/>
                <w:webHidden/>
              </w:rPr>
              <w:fldChar w:fldCharType="end"/>
            </w:r>
          </w:hyperlink>
        </w:p>
        <w:p w14:paraId="1B6B5950" w14:textId="74DE8293" w:rsidR="003B4945" w:rsidRDefault="003B4945">
          <w:pPr>
            <w:pStyle w:val="TOC3"/>
            <w:tabs>
              <w:tab w:val="right" w:leader="dot" w:pos="9350"/>
            </w:tabs>
            <w:rPr>
              <w:rFonts w:eastAsiaTheme="minorEastAsia"/>
              <w:noProof/>
              <w:lang w:eastAsia="nl-NL"/>
            </w:rPr>
          </w:pPr>
          <w:hyperlink w:anchor="_Toc26435628" w:history="1">
            <w:r w:rsidRPr="00CC416F">
              <w:rPr>
                <w:rStyle w:val="Hyperlink"/>
                <w:noProof/>
              </w:rPr>
              <w:t>Canonical Classes</w:t>
            </w:r>
            <w:r>
              <w:rPr>
                <w:noProof/>
                <w:webHidden/>
              </w:rPr>
              <w:tab/>
            </w:r>
            <w:r>
              <w:rPr>
                <w:noProof/>
                <w:webHidden/>
              </w:rPr>
              <w:fldChar w:fldCharType="begin"/>
            </w:r>
            <w:r>
              <w:rPr>
                <w:noProof/>
                <w:webHidden/>
              </w:rPr>
              <w:instrText xml:space="preserve"> PAGEREF _Toc26435628 \h </w:instrText>
            </w:r>
            <w:r>
              <w:rPr>
                <w:noProof/>
                <w:webHidden/>
              </w:rPr>
            </w:r>
            <w:r>
              <w:rPr>
                <w:noProof/>
                <w:webHidden/>
              </w:rPr>
              <w:fldChar w:fldCharType="separate"/>
            </w:r>
            <w:r>
              <w:rPr>
                <w:noProof/>
                <w:webHidden/>
              </w:rPr>
              <w:t>7</w:t>
            </w:r>
            <w:r>
              <w:rPr>
                <w:noProof/>
                <w:webHidden/>
              </w:rPr>
              <w:fldChar w:fldCharType="end"/>
            </w:r>
          </w:hyperlink>
        </w:p>
        <w:p w14:paraId="004E1B46" w14:textId="17419879" w:rsidR="003B4945" w:rsidRDefault="003B4945">
          <w:pPr>
            <w:pStyle w:val="TOC2"/>
            <w:tabs>
              <w:tab w:val="right" w:leader="dot" w:pos="9350"/>
            </w:tabs>
            <w:rPr>
              <w:rFonts w:eastAsiaTheme="minorEastAsia"/>
              <w:noProof/>
              <w:lang w:eastAsia="nl-NL"/>
            </w:rPr>
          </w:pPr>
          <w:hyperlink w:anchor="_Toc26435629" w:history="1">
            <w:r w:rsidRPr="00CC416F">
              <w:rPr>
                <w:rStyle w:val="Hyperlink"/>
                <w:noProof/>
              </w:rPr>
              <w:t>Service Provider Zijde</w:t>
            </w:r>
            <w:r>
              <w:rPr>
                <w:noProof/>
                <w:webHidden/>
              </w:rPr>
              <w:tab/>
            </w:r>
            <w:r>
              <w:rPr>
                <w:noProof/>
                <w:webHidden/>
              </w:rPr>
              <w:fldChar w:fldCharType="begin"/>
            </w:r>
            <w:r>
              <w:rPr>
                <w:noProof/>
                <w:webHidden/>
              </w:rPr>
              <w:instrText xml:space="preserve"> PAGEREF _Toc26435629 \h </w:instrText>
            </w:r>
            <w:r>
              <w:rPr>
                <w:noProof/>
                <w:webHidden/>
              </w:rPr>
            </w:r>
            <w:r>
              <w:rPr>
                <w:noProof/>
                <w:webHidden/>
              </w:rPr>
              <w:fldChar w:fldCharType="separate"/>
            </w:r>
            <w:r>
              <w:rPr>
                <w:noProof/>
                <w:webHidden/>
              </w:rPr>
              <w:t>7</w:t>
            </w:r>
            <w:r>
              <w:rPr>
                <w:noProof/>
                <w:webHidden/>
              </w:rPr>
              <w:fldChar w:fldCharType="end"/>
            </w:r>
          </w:hyperlink>
        </w:p>
        <w:p w14:paraId="4F78EB4D" w14:textId="56A7454F" w:rsidR="003B4945" w:rsidRDefault="003B4945">
          <w:pPr>
            <w:pStyle w:val="TOC3"/>
            <w:tabs>
              <w:tab w:val="right" w:leader="dot" w:pos="9350"/>
            </w:tabs>
            <w:rPr>
              <w:rFonts w:eastAsiaTheme="minorEastAsia"/>
              <w:noProof/>
              <w:lang w:eastAsia="nl-NL"/>
            </w:rPr>
          </w:pPr>
          <w:hyperlink w:anchor="_Toc26435630" w:history="1">
            <w:r w:rsidRPr="00CC416F">
              <w:rPr>
                <w:rStyle w:val="Hyperlink"/>
                <w:noProof/>
              </w:rPr>
              <w:t>Osiris.Cursus WCF service</w:t>
            </w:r>
            <w:r>
              <w:rPr>
                <w:noProof/>
                <w:webHidden/>
              </w:rPr>
              <w:tab/>
            </w:r>
            <w:r>
              <w:rPr>
                <w:noProof/>
                <w:webHidden/>
              </w:rPr>
              <w:fldChar w:fldCharType="begin"/>
            </w:r>
            <w:r>
              <w:rPr>
                <w:noProof/>
                <w:webHidden/>
              </w:rPr>
              <w:instrText xml:space="preserve"> PAGEREF _Toc26435630 \h </w:instrText>
            </w:r>
            <w:r>
              <w:rPr>
                <w:noProof/>
                <w:webHidden/>
              </w:rPr>
            </w:r>
            <w:r>
              <w:rPr>
                <w:noProof/>
                <w:webHidden/>
              </w:rPr>
              <w:fldChar w:fldCharType="separate"/>
            </w:r>
            <w:r>
              <w:rPr>
                <w:noProof/>
                <w:webHidden/>
              </w:rPr>
              <w:t>7</w:t>
            </w:r>
            <w:r>
              <w:rPr>
                <w:noProof/>
                <w:webHidden/>
              </w:rPr>
              <w:fldChar w:fldCharType="end"/>
            </w:r>
          </w:hyperlink>
        </w:p>
        <w:p w14:paraId="6CE7BC84" w14:textId="4658FBBE" w:rsidR="003B4945" w:rsidRDefault="003B4945">
          <w:pPr>
            <w:pStyle w:val="TOC3"/>
            <w:tabs>
              <w:tab w:val="right" w:leader="dot" w:pos="9350"/>
            </w:tabs>
            <w:rPr>
              <w:rFonts w:eastAsiaTheme="minorEastAsia"/>
              <w:noProof/>
              <w:lang w:eastAsia="nl-NL"/>
            </w:rPr>
          </w:pPr>
          <w:hyperlink w:anchor="_Toc26435631" w:history="1">
            <w:r w:rsidRPr="00CC416F">
              <w:rPr>
                <w:rStyle w:val="Hyperlink"/>
                <w:noProof/>
              </w:rPr>
              <w:t>Osiris.Cursus BizTalk component</w:t>
            </w:r>
            <w:r>
              <w:rPr>
                <w:noProof/>
                <w:webHidden/>
              </w:rPr>
              <w:tab/>
            </w:r>
            <w:r>
              <w:rPr>
                <w:noProof/>
                <w:webHidden/>
              </w:rPr>
              <w:fldChar w:fldCharType="begin"/>
            </w:r>
            <w:r>
              <w:rPr>
                <w:noProof/>
                <w:webHidden/>
              </w:rPr>
              <w:instrText xml:space="preserve"> PAGEREF _Toc26435631 \h </w:instrText>
            </w:r>
            <w:r>
              <w:rPr>
                <w:noProof/>
                <w:webHidden/>
              </w:rPr>
            </w:r>
            <w:r>
              <w:rPr>
                <w:noProof/>
                <w:webHidden/>
              </w:rPr>
              <w:fldChar w:fldCharType="separate"/>
            </w:r>
            <w:r>
              <w:rPr>
                <w:noProof/>
                <w:webHidden/>
              </w:rPr>
              <w:t>9</w:t>
            </w:r>
            <w:r>
              <w:rPr>
                <w:noProof/>
                <w:webHidden/>
              </w:rPr>
              <w:fldChar w:fldCharType="end"/>
            </w:r>
          </w:hyperlink>
        </w:p>
        <w:p w14:paraId="1138107D" w14:textId="1E82CA35" w:rsidR="003B4945" w:rsidRDefault="003B4945">
          <w:pPr>
            <w:pStyle w:val="TOC2"/>
            <w:tabs>
              <w:tab w:val="right" w:leader="dot" w:pos="9350"/>
            </w:tabs>
            <w:rPr>
              <w:rFonts w:eastAsiaTheme="minorEastAsia"/>
              <w:noProof/>
              <w:lang w:eastAsia="nl-NL"/>
            </w:rPr>
          </w:pPr>
          <w:hyperlink w:anchor="_Toc26435632" w:history="1">
            <w:r w:rsidRPr="00CC416F">
              <w:rPr>
                <w:rStyle w:val="Hyperlink"/>
                <w:noProof/>
              </w:rPr>
              <w:t>Consumer zijde</w:t>
            </w:r>
            <w:r>
              <w:rPr>
                <w:noProof/>
                <w:webHidden/>
              </w:rPr>
              <w:tab/>
            </w:r>
            <w:r>
              <w:rPr>
                <w:noProof/>
                <w:webHidden/>
              </w:rPr>
              <w:fldChar w:fldCharType="begin"/>
            </w:r>
            <w:r>
              <w:rPr>
                <w:noProof/>
                <w:webHidden/>
              </w:rPr>
              <w:instrText xml:space="preserve"> PAGEREF _Toc26435632 \h </w:instrText>
            </w:r>
            <w:r>
              <w:rPr>
                <w:noProof/>
                <w:webHidden/>
              </w:rPr>
            </w:r>
            <w:r>
              <w:rPr>
                <w:noProof/>
                <w:webHidden/>
              </w:rPr>
              <w:fldChar w:fldCharType="separate"/>
            </w:r>
            <w:r>
              <w:rPr>
                <w:noProof/>
                <w:webHidden/>
              </w:rPr>
              <w:t>12</w:t>
            </w:r>
            <w:r>
              <w:rPr>
                <w:noProof/>
                <w:webHidden/>
              </w:rPr>
              <w:fldChar w:fldCharType="end"/>
            </w:r>
          </w:hyperlink>
        </w:p>
        <w:p w14:paraId="2EDD3AB1" w14:textId="52BF4D27" w:rsidR="003B4945" w:rsidRDefault="003B4945">
          <w:pPr>
            <w:pStyle w:val="TOC3"/>
            <w:tabs>
              <w:tab w:val="right" w:leader="dot" w:pos="9350"/>
            </w:tabs>
            <w:rPr>
              <w:rFonts w:eastAsiaTheme="minorEastAsia"/>
              <w:noProof/>
              <w:lang w:eastAsia="nl-NL"/>
            </w:rPr>
          </w:pPr>
          <w:hyperlink w:anchor="_Toc26435633" w:history="1">
            <w:r w:rsidRPr="00CC416F">
              <w:rPr>
                <w:rStyle w:val="Hyperlink"/>
                <w:noProof/>
              </w:rPr>
              <w:t>BizTalk pipelines</w:t>
            </w:r>
            <w:r>
              <w:rPr>
                <w:noProof/>
                <w:webHidden/>
              </w:rPr>
              <w:tab/>
            </w:r>
            <w:r>
              <w:rPr>
                <w:noProof/>
                <w:webHidden/>
              </w:rPr>
              <w:fldChar w:fldCharType="begin"/>
            </w:r>
            <w:r>
              <w:rPr>
                <w:noProof/>
                <w:webHidden/>
              </w:rPr>
              <w:instrText xml:space="preserve"> PAGEREF _Toc26435633 \h </w:instrText>
            </w:r>
            <w:r>
              <w:rPr>
                <w:noProof/>
                <w:webHidden/>
              </w:rPr>
            </w:r>
            <w:r>
              <w:rPr>
                <w:noProof/>
                <w:webHidden/>
              </w:rPr>
              <w:fldChar w:fldCharType="separate"/>
            </w:r>
            <w:r>
              <w:rPr>
                <w:noProof/>
                <w:webHidden/>
              </w:rPr>
              <w:t>12</w:t>
            </w:r>
            <w:r>
              <w:rPr>
                <w:noProof/>
                <w:webHidden/>
              </w:rPr>
              <w:fldChar w:fldCharType="end"/>
            </w:r>
          </w:hyperlink>
        </w:p>
        <w:p w14:paraId="78216360" w14:textId="55C2ACDE" w:rsidR="003B4945" w:rsidRDefault="003B4945">
          <w:pPr>
            <w:pStyle w:val="TOC3"/>
            <w:tabs>
              <w:tab w:val="right" w:leader="dot" w:pos="9350"/>
            </w:tabs>
            <w:rPr>
              <w:rFonts w:eastAsiaTheme="minorEastAsia"/>
              <w:noProof/>
              <w:lang w:eastAsia="nl-NL"/>
            </w:rPr>
          </w:pPr>
          <w:hyperlink w:anchor="_Toc26435634" w:history="1">
            <w:r w:rsidRPr="00CC416F">
              <w:rPr>
                <w:rStyle w:val="Hyperlink"/>
                <w:noProof/>
              </w:rPr>
              <w:t>Receive pipeline</w:t>
            </w:r>
            <w:r>
              <w:rPr>
                <w:noProof/>
                <w:webHidden/>
              </w:rPr>
              <w:tab/>
            </w:r>
            <w:r>
              <w:rPr>
                <w:noProof/>
                <w:webHidden/>
              </w:rPr>
              <w:fldChar w:fldCharType="begin"/>
            </w:r>
            <w:r>
              <w:rPr>
                <w:noProof/>
                <w:webHidden/>
              </w:rPr>
              <w:instrText xml:space="preserve"> PAGEREF _Toc26435634 \h </w:instrText>
            </w:r>
            <w:r>
              <w:rPr>
                <w:noProof/>
                <w:webHidden/>
              </w:rPr>
            </w:r>
            <w:r>
              <w:rPr>
                <w:noProof/>
                <w:webHidden/>
              </w:rPr>
              <w:fldChar w:fldCharType="separate"/>
            </w:r>
            <w:r>
              <w:rPr>
                <w:noProof/>
                <w:webHidden/>
              </w:rPr>
              <w:t>12</w:t>
            </w:r>
            <w:r>
              <w:rPr>
                <w:noProof/>
                <w:webHidden/>
              </w:rPr>
              <w:fldChar w:fldCharType="end"/>
            </w:r>
          </w:hyperlink>
        </w:p>
        <w:p w14:paraId="33EE5A3A" w14:textId="2DD5E7DA" w:rsidR="003B4945" w:rsidRDefault="003B4945">
          <w:pPr>
            <w:pStyle w:val="TOC3"/>
            <w:tabs>
              <w:tab w:val="right" w:leader="dot" w:pos="9350"/>
            </w:tabs>
            <w:rPr>
              <w:rFonts w:eastAsiaTheme="minorEastAsia"/>
              <w:noProof/>
              <w:lang w:eastAsia="nl-NL"/>
            </w:rPr>
          </w:pPr>
          <w:hyperlink w:anchor="_Toc26435635" w:history="1">
            <w:r w:rsidRPr="00CC416F">
              <w:rPr>
                <w:rStyle w:val="Hyperlink"/>
                <w:noProof/>
              </w:rPr>
              <w:t>Send pipeline</w:t>
            </w:r>
            <w:r>
              <w:rPr>
                <w:noProof/>
                <w:webHidden/>
              </w:rPr>
              <w:tab/>
            </w:r>
            <w:r>
              <w:rPr>
                <w:noProof/>
                <w:webHidden/>
              </w:rPr>
              <w:fldChar w:fldCharType="begin"/>
            </w:r>
            <w:r>
              <w:rPr>
                <w:noProof/>
                <w:webHidden/>
              </w:rPr>
              <w:instrText xml:space="preserve"> PAGEREF _Toc26435635 \h </w:instrText>
            </w:r>
            <w:r>
              <w:rPr>
                <w:noProof/>
                <w:webHidden/>
              </w:rPr>
            </w:r>
            <w:r>
              <w:rPr>
                <w:noProof/>
                <w:webHidden/>
              </w:rPr>
              <w:fldChar w:fldCharType="separate"/>
            </w:r>
            <w:r>
              <w:rPr>
                <w:noProof/>
                <w:webHidden/>
              </w:rPr>
              <w:t>13</w:t>
            </w:r>
            <w:r>
              <w:rPr>
                <w:noProof/>
                <w:webHidden/>
              </w:rPr>
              <w:fldChar w:fldCharType="end"/>
            </w:r>
          </w:hyperlink>
        </w:p>
        <w:p w14:paraId="5A0842C1" w14:textId="16CE4614" w:rsidR="003B4945" w:rsidRDefault="003B4945">
          <w:pPr>
            <w:pStyle w:val="TOC3"/>
            <w:tabs>
              <w:tab w:val="right" w:leader="dot" w:pos="9350"/>
            </w:tabs>
            <w:rPr>
              <w:rFonts w:eastAsiaTheme="minorEastAsia"/>
              <w:noProof/>
              <w:lang w:eastAsia="nl-NL"/>
            </w:rPr>
          </w:pPr>
          <w:hyperlink w:anchor="_Toc26435636" w:history="1">
            <w:r w:rsidRPr="00CC416F">
              <w:rPr>
                <w:rStyle w:val="Hyperlink"/>
                <w:noProof/>
              </w:rPr>
              <w:t>IIS Webapplicatie</w:t>
            </w:r>
            <w:r>
              <w:rPr>
                <w:noProof/>
                <w:webHidden/>
              </w:rPr>
              <w:tab/>
            </w:r>
            <w:r>
              <w:rPr>
                <w:noProof/>
                <w:webHidden/>
              </w:rPr>
              <w:fldChar w:fldCharType="begin"/>
            </w:r>
            <w:r>
              <w:rPr>
                <w:noProof/>
                <w:webHidden/>
              </w:rPr>
              <w:instrText xml:space="preserve"> PAGEREF _Toc26435636 \h </w:instrText>
            </w:r>
            <w:r>
              <w:rPr>
                <w:noProof/>
                <w:webHidden/>
              </w:rPr>
            </w:r>
            <w:r>
              <w:rPr>
                <w:noProof/>
                <w:webHidden/>
              </w:rPr>
              <w:fldChar w:fldCharType="separate"/>
            </w:r>
            <w:r>
              <w:rPr>
                <w:noProof/>
                <w:webHidden/>
              </w:rPr>
              <w:t>14</w:t>
            </w:r>
            <w:r>
              <w:rPr>
                <w:noProof/>
                <w:webHidden/>
              </w:rPr>
              <w:fldChar w:fldCharType="end"/>
            </w:r>
          </w:hyperlink>
        </w:p>
        <w:p w14:paraId="09F5BE3C" w14:textId="33B1A795" w:rsidR="003B4945" w:rsidRDefault="003B4945">
          <w:pPr>
            <w:pStyle w:val="TOC2"/>
            <w:tabs>
              <w:tab w:val="right" w:leader="dot" w:pos="9350"/>
            </w:tabs>
            <w:rPr>
              <w:rFonts w:eastAsiaTheme="minorEastAsia"/>
              <w:noProof/>
              <w:lang w:eastAsia="nl-NL"/>
            </w:rPr>
          </w:pPr>
          <w:hyperlink w:anchor="_Toc26435637" w:history="1">
            <w:r w:rsidRPr="00CC416F">
              <w:rPr>
                <w:rStyle w:val="Hyperlink"/>
                <w:noProof/>
              </w:rPr>
              <w:t>Afmontage BizTalk</w:t>
            </w:r>
            <w:r>
              <w:rPr>
                <w:noProof/>
                <w:webHidden/>
              </w:rPr>
              <w:tab/>
            </w:r>
            <w:r>
              <w:rPr>
                <w:noProof/>
                <w:webHidden/>
              </w:rPr>
              <w:fldChar w:fldCharType="begin"/>
            </w:r>
            <w:r>
              <w:rPr>
                <w:noProof/>
                <w:webHidden/>
              </w:rPr>
              <w:instrText xml:space="preserve"> PAGEREF _Toc26435637 \h </w:instrText>
            </w:r>
            <w:r>
              <w:rPr>
                <w:noProof/>
                <w:webHidden/>
              </w:rPr>
            </w:r>
            <w:r>
              <w:rPr>
                <w:noProof/>
                <w:webHidden/>
              </w:rPr>
              <w:fldChar w:fldCharType="separate"/>
            </w:r>
            <w:r>
              <w:rPr>
                <w:noProof/>
                <w:webHidden/>
              </w:rPr>
              <w:t>18</w:t>
            </w:r>
            <w:r>
              <w:rPr>
                <w:noProof/>
                <w:webHidden/>
              </w:rPr>
              <w:fldChar w:fldCharType="end"/>
            </w:r>
          </w:hyperlink>
        </w:p>
        <w:p w14:paraId="0EA2881E" w14:textId="338FA84A" w:rsidR="004E656E" w:rsidRDefault="004E656E">
          <w:r>
            <w:rPr>
              <w:b/>
              <w:bCs/>
              <w:noProof/>
            </w:rPr>
            <w:fldChar w:fldCharType="end"/>
          </w:r>
        </w:p>
      </w:sdtContent>
    </w:sdt>
    <w:p w14:paraId="1709EF5F" w14:textId="77777777" w:rsidR="004E656E" w:rsidRDefault="004E656E">
      <w:pPr>
        <w:rPr>
          <w:rFonts w:asciiTheme="majorHAnsi" w:eastAsiaTheme="majorEastAsia" w:hAnsiTheme="majorHAnsi" w:cstheme="majorBidi"/>
          <w:color w:val="2F5496" w:themeColor="accent1" w:themeShade="BF"/>
          <w:sz w:val="32"/>
          <w:szCs w:val="32"/>
        </w:rPr>
      </w:pPr>
      <w:r>
        <w:br w:type="page"/>
      </w:r>
    </w:p>
    <w:p w14:paraId="0E4CC72B" w14:textId="7E081491" w:rsidR="003007D4" w:rsidRDefault="003007D4" w:rsidP="0003574E">
      <w:pPr>
        <w:pStyle w:val="Heading1"/>
      </w:pPr>
      <w:bookmarkStart w:id="1" w:name="_Toc26435625"/>
      <w:r w:rsidRPr="0003574E">
        <w:lastRenderedPageBreak/>
        <w:t>Inleiding</w:t>
      </w:r>
      <w:bookmarkEnd w:id="1"/>
    </w:p>
    <w:p w14:paraId="31E32CF0" w14:textId="733FC05C" w:rsidR="003007D4" w:rsidRDefault="003007D4" w:rsidP="003007D4"/>
    <w:p w14:paraId="5C7A9787" w14:textId="77777777" w:rsidR="003007D4" w:rsidRDefault="003007D4" w:rsidP="003007D4">
      <w:r>
        <w:t xml:space="preserve">Dit document beschrijft de ontwikkeling en uitwerking van de middleware oplossing voor de </w:t>
      </w:r>
    </w:p>
    <w:p w14:paraId="516EC037" w14:textId="77777777" w:rsidR="000030DE" w:rsidRDefault="003007D4" w:rsidP="003007D4">
      <w:r>
        <w:t>Open Onderwijs API (OOAPI) endpoint door de Technische Universiteit Eindhoven</w:t>
      </w:r>
      <w:r w:rsidR="004E60D5">
        <w:t xml:space="preserve"> (TUe)</w:t>
      </w:r>
      <w:r>
        <w:t xml:space="preserve">. </w:t>
      </w:r>
    </w:p>
    <w:p w14:paraId="0709F408" w14:textId="77777777" w:rsidR="000030DE" w:rsidRDefault="000030DE" w:rsidP="003007D4"/>
    <w:p w14:paraId="376F1EAE" w14:textId="79F74EEE" w:rsidR="004F0483" w:rsidRDefault="003007D4" w:rsidP="003007D4">
      <w:r>
        <w:t xml:space="preserve">De OOAPI </w:t>
      </w:r>
      <w:r w:rsidR="004F0483">
        <w:t xml:space="preserve">specificatie </w:t>
      </w:r>
      <w:r>
        <w:t xml:space="preserve">is een </w:t>
      </w:r>
      <w:r w:rsidR="004F0483">
        <w:t xml:space="preserve">uitwerking door Surf met als basis de </w:t>
      </w:r>
      <w:r w:rsidR="004F0483" w:rsidRPr="004F0483">
        <w:t>European Credit Transfer System (ECTS) Course Catalog</w:t>
      </w:r>
      <w:r w:rsidR="004F0483">
        <w:t>.</w:t>
      </w:r>
      <w:r w:rsidR="000030DE">
        <w:t xml:space="preserve"> </w:t>
      </w:r>
      <w:r w:rsidR="004F0483">
        <w:t>De specificatie beschrijft de uitwisselingsstructuur van door universiteiten en hogescholen aangeboden  cursussen en opleidingen op een generieke manier. Het achterliggende doel hiervan is het bieden van een platform waarin studenten verschillende cursu</w:t>
      </w:r>
      <w:r w:rsidR="00F50A7E">
        <w:t>s</w:t>
      </w:r>
      <w:r w:rsidR="004F0483">
        <w:t>sen en opleidingen van de aangesloten instituten kunnen vergelijken en van daaruit een</w:t>
      </w:r>
      <w:r w:rsidR="003C46FD">
        <w:t xml:space="preserve"> keuze al dan niet</w:t>
      </w:r>
      <w:r w:rsidR="004F0483">
        <w:t xml:space="preserve"> selectie kunnen maken. </w:t>
      </w:r>
    </w:p>
    <w:p w14:paraId="7A1A33CE" w14:textId="01437853" w:rsidR="003007D4" w:rsidRDefault="003007D4" w:rsidP="003007D4"/>
    <w:p w14:paraId="47DF491A" w14:textId="3EE38ABB" w:rsidR="001705D2" w:rsidRDefault="004E60D5" w:rsidP="003007D4">
      <w:r>
        <w:t>De bron van de gegevens over de cursussen en opleidingen van de TUe vormt de Osiris applicatie</w:t>
      </w:r>
      <w:r w:rsidR="001705D2">
        <w:t xml:space="preserve"> gelever</w:t>
      </w:r>
      <w:r w:rsidR="00F50A7E">
        <w:t>d</w:t>
      </w:r>
      <w:r w:rsidR="001705D2">
        <w:t xml:space="preserve"> door Caci</w:t>
      </w:r>
      <w:r>
        <w:t xml:space="preserve">. </w:t>
      </w:r>
      <w:r w:rsidR="00B751DF">
        <w:t xml:space="preserve">De </w:t>
      </w:r>
      <w:r w:rsidR="001705D2">
        <w:t>Osiris</w:t>
      </w:r>
      <w:r>
        <w:t xml:space="preserve"> applicatie</w:t>
      </w:r>
      <w:r w:rsidR="00B751DF">
        <w:t xml:space="preserve"> wordt </w:t>
      </w:r>
      <w:r>
        <w:t>door meerdere</w:t>
      </w:r>
      <w:r w:rsidR="00B751DF">
        <w:t xml:space="preserve"> opleidings</w:t>
      </w:r>
      <w:r>
        <w:t xml:space="preserve"> instituten gebruikt</w:t>
      </w:r>
      <w:r w:rsidR="001705D2">
        <w:t xml:space="preserve"> en </w:t>
      </w:r>
      <w:r w:rsidR="00B751DF">
        <w:t xml:space="preserve">is </w:t>
      </w:r>
      <w:r w:rsidR="001705D2">
        <w:t xml:space="preserve">in de loop van het traject door Caci voorzien van een endpoint, die </w:t>
      </w:r>
      <w:r w:rsidR="00B751DF">
        <w:t xml:space="preserve">op zichzelf </w:t>
      </w:r>
      <w:r w:rsidR="001705D2">
        <w:t xml:space="preserve">volledig aansluit op de OOAPI specificatie. De Osiris oplossing van de TUe kan hiermee in feite </w:t>
      </w:r>
      <w:r w:rsidR="00B751DF">
        <w:t xml:space="preserve">ook </w:t>
      </w:r>
      <w:r w:rsidR="001705D2">
        <w:t xml:space="preserve">direct aangesloten worden op de OOAPI gateway van Surf. De architectuur regels van de TUe laten echter een directe koppeling van een externe partij als Surf met </w:t>
      </w:r>
      <w:r w:rsidR="00B751DF">
        <w:t xml:space="preserve">de </w:t>
      </w:r>
      <w:r w:rsidR="001705D2">
        <w:t>Osiris</w:t>
      </w:r>
      <w:r w:rsidR="00B751DF">
        <w:t xml:space="preserve"> omgeving</w:t>
      </w:r>
      <w:r w:rsidR="001705D2">
        <w:t xml:space="preserve"> </w:t>
      </w:r>
      <w:r w:rsidR="00B751DF">
        <w:t xml:space="preserve">van de TUe </w:t>
      </w:r>
      <w:r w:rsidR="001705D2">
        <w:t>niet toe. Alle externe afnemers en leveranciers van gegevens dienen aan te sluiten op de middleware oplossing van de TUe (Microsoft BizTalk met WCF koppelingen).</w:t>
      </w:r>
    </w:p>
    <w:p w14:paraId="146BAE5E" w14:textId="6F41BC3C" w:rsidR="004F0483" w:rsidRDefault="001705D2" w:rsidP="003007D4">
      <w:r>
        <w:t xml:space="preserve"> </w:t>
      </w:r>
    </w:p>
    <w:p w14:paraId="3F8268B1" w14:textId="77777777" w:rsidR="003007D4" w:rsidRDefault="003007D4" w:rsidP="003007D4"/>
    <w:p w14:paraId="50E56E62" w14:textId="7905FF12" w:rsidR="00EF1075" w:rsidRDefault="00721D29" w:rsidP="00721D29">
      <w:pPr>
        <w:pStyle w:val="Heading1"/>
      </w:pPr>
      <w:bookmarkStart w:id="2" w:name="_Toc26435626"/>
      <w:r>
        <w:t>Oplossing</w:t>
      </w:r>
      <w:bookmarkEnd w:id="2"/>
    </w:p>
    <w:p w14:paraId="6933D955" w14:textId="76F9C633" w:rsidR="009548C0" w:rsidRDefault="00721D29" w:rsidP="00721D29">
      <w:r>
        <w:t xml:space="preserve">De positie van de middleware is er een waar een </w:t>
      </w:r>
      <w:r w:rsidR="009548C0">
        <w:t>afnemer (</w:t>
      </w:r>
      <w:r>
        <w:t>consumer</w:t>
      </w:r>
      <w:r w:rsidR="009548C0">
        <w:t>)</w:t>
      </w:r>
      <w:r>
        <w:t xml:space="preserve"> applicatie een verzoek doet voor informatie en wacht op het resultaat, terwijl de middleware </w:t>
      </w:r>
      <w:r w:rsidR="009548C0">
        <w:t>deze benodigde informatie weer direct ophaalt bij een leverancier (service provider) applicatie.</w:t>
      </w:r>
    </w:p>
    <w:p w14:paraId="673595E0" w14:textId="0DC39C41" w:rsidR="00942444" w:rsidRDefault="00942444" w:rsidP="00721D29"/>
    <w:p w14:paraId="244E0FFB" w14:textId="63F47D8B" w:rsidR="006C01FA" w:rsidRDefault="00942444" w:rsidP="006C01FA">
      <w:r>
        <w:t>Leggen we deze tegen de referentie architectuur van de TUe, dan</w:t>
      </w:r>
      <w:r w:rsidR="006C01FA">
        <w:t xml:space="preserve"> komen we tot </w:t>
      </w:r>
      <w:r w:rsidR="003B4945">
        <w:t>onderstaand schema.</w:t>
      </w:r>
    </w:p>
    <w:p w14:paraId="2EAA02B7" w14:textId="2503D594" w:rsidR="00721D29" w:rsidRDefault="002B2EE5" w:rsidP="002B2EE5">
      <w:r>
        <w:lastRenderedPageBreak/>
        <w:t>.</w:t>
      </w:r>
      <w:r w:rsidR="00721D29">
        <w:object w:dxaOrig="16051" w:dyaOrig="9826" w14:anchorId="7F273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6.5pt" o:ole="">
            <v:imagedata r:id="rId8" o:title=""/>
          </v:shape>
          <o:OLEObject Type="Embed" ProgID="Visio.Drawing.15" ShapeID="_x0000_i1025" DrawAspect="Content" ObjectID="_1637048393" r:id="rId9"/>
        </w:object>
      </w:r>
    </w:p>
    <w:p w14:paraId="58BFC3FE" w14:textId="4774DEC9" w:rsidR="00737949" w:rsidRPr="00737949" w:rsidRDefault="00737949" w:rsidP="00737949">
      <w:pPr>
        <w:jc w:val="center"/>
        <w:rPr>
          <w:sz w:val="20"/>
          <w:szCs w:val="20"/>
        </w:rPr>
      </w:pPr>
      <w:r w:rsidRPr="00737949">
        <w:rPr>
          <w:sz w:val="20"/>
          <w:szCs w:val="20"/>
        </w:rPr>
        <w:t>OOAPI</w:t>
      </w:r>
      <w:r>
        <w:rPr>
          <w:sz w:val="20"/>
          <w:szCs w:val="20"/>
        </w:rPr>
        <w:t xml:space="preserve"> architectuur</w:t>
      </w:r>
      <w:r w:rsidRPr="00737949">
        <w:rPr>
          <w:sz w:val="20"/>
          <w:szCs w:val="20"/>
        </w:rPr>
        <w:t xml:space="preserve"> oplossing</w:t>
      </w:r>
    </w:p>
    <w:p w14:paraId="510D7506" w14:textId="5CA286EE" w:rsidR="00737949" w:rsidRDefault="00737949" w:rsidP="00721D29"/>
    <w:p w14:paraId="0EFD18AC" w14:textId="50873AF7" w:rsidR="00B943FE" w:rsidRDefault="00737949" w:rsidP="00721D29">
      <w:r>
        <w:t xml:space="preserve">Binnen de OOAPI architectuur oplossing wordt de consumer zijde (links) </w:t>
      </w:r>
      <w:r w:rsidR="00B943FE">
        <w:t>via canonical berichten</w:t>
      </w:r>
      <w:r>
        <w:t xml:space="preserve"> aan de Service Provider zijde (rechts) gekoppeld</w:t>
      </w:r>
      <w:r w:rsidR="00B943FE">
        <w:t>. De consumer zijde plaats</w:t>
      </w:r>
      <w:r w:rsidR="00F50A7E">
        <w:t>t</w:t>
      </w:r>
      <w:r w:rsidR="00B943FE">
        <w:t xml:space="preserve"> hierbij een canonical bericht op de messagebus, die via </w:t>
      </w:r>
      <w:r>
        <w:t>een subscription van  SendPort</w:t>
      </w:r>
      <w:r w:rsidR="00B943FE">
        <w:t xml:space="preserve">en </w:t>
      </w:r>
      <w:r>
        <w:t>op de</w:t>
      </w:r>
      <w:r w:rsidR="00B943FE">
        <w:t>ze</w:t>
      </w:r>
      <w:r>
        <w:t xml:space="preserve"> berichten </w:t>
      </w:r>
      <w:r w:rsidR="00B943FE">
        <w:t>wordt opgepakt. Omgekeerd plaats</w:t>
      </w:r>
      <w:r w:rsidR="00F50A7E">
        <w:t>t</w:t>
      </w:r>
      <w:r w:rsidR="00B943FE">
        <w:t xml:space="preserve"> de Service Provider zijde de resultaten weer als canonical berichten op de messagebus. De middleware (BizTalk) zorgt er via </w:t>
      </w:r>
      <w:r w:rsidR="008018C5">
        <w:t xml:space="preserve">een </w:t>
      </w:r>
      <w:r w:rsidR="00B943FE">
        <w:t xml:space="preserve">zogenaamde CorrelationToken weer </w:t>
      </w:r>
      <w:r w:rsidR="008018C5">
        <w:t xml:space="preserve">voor dat dit resultaat </w:t>
      </w:r>
      <w:r w:rsidR="00B943FE">
        <w:t>bij de juiste consumer aanvraag wordt afgeleverd.</w:t>
      </w:r>
    </w:p>
    <w:p w14:paraId="3EA6FC9E" w14:textId="77777777" w:rsidR="00B943FE" w:rsidRDefault="00B943FE" w:rsidP="00721D29"/>
    <w:p w14:paraId="38857A07" w14:textId="3EEC3107" w:rsidR="00B943FE" w:rsidRDefault="00CC3169" w:rsidP="00721D29">
      <w:r>
        <w:t>Zoals volgens normaal gebruik wordt de oplossing ook hier in drie deel oplossingen (applicaties) opgebouwd :</w:t>
      </w:r>
    </w:p>
    <w:p w14:paraId="0621C106" w14:textId="2A4744C6" w:rsidR="00CC3169" w:rsidRDefault="002A11CE" w:rsidP="00CC3169">
      <w:pPr>
        <w:pStyle w:val="ListParagraph"/>
        <w:numPr>
          <w:ilvl w:val="0"/>
          <w:numId w:val="1"/>
        </w:numPr>
        <w:rPr>
          <w:lang w:val="en-US"/>
        </w:rPr>
      </w:pPr>
      <w:r w:rsidRPr="002A11CE">
        <w:rPr>
          <w:lang w:val="en-US"/>
        </w:rPr>
        <w:t>Canonicals  (TUe.Domain.CDM.O</w:t>
      </w:r>
      <w:r>
        <w:rPr>
          <w:lang w:val="en-US"/>
        </w:rPr>
        <w:t>OAPI.ESB)</w:t>
      </w:r>
    </w:p>
    <w:p w14:paraId="0B26247E" w14:textId="2F196849" w:rsidR="002A11CE" w:rsidRDefault="002A11CE" w:rsidP="00CC3169">
      <w:pPr>
        <w:pStyle w:val="ListParagraph"/>
        <w:numPr>
          <w:ilvl w:val="0"/>
          <w:numId w:val="1"/>
        </w:numPr>
      </w:pPr>
      <w:r w:rsidRPr="002A11CE">
        <w:t>Consumer zijde (Tue.SurfOOAPI.E</w:t>
      </w:r>
      <w:r>
        <w:t>SB)</w:t>
      </w:r>
    </w:p>
    <w:p w14:paraId="7CC2737C" w14:textId="196F9C27" w:rsidR="002A11CE" w:rsidRDefault="002A11CE" w:rsidP="00CC3169">
      <w:pPr>
        <w:pStyle w:val="ListParagraph"/>
        <w:numPr>
          <w:ilvl w:val="0"/>
          <w:numId w:val="1"/>
        </w:numPr>
        <w:rPr>
          <w:lang w:val="en-US"/>
        </w:rPr>
      </w:pPr>
      <w:r w:rsidRPr="002A11CE">
        <w:rPr>
          <w:lang w:val="en-US"/>
        </w:rPr>
        <w:t>Service Provider</w:t>
      </w:r>
      <w:r w:rsidR="006154F4">
        <w:rPr>
          <w:lang w:val="en-US"/>
        </w:rPr>
        <w:t xml:space="preserve"> zijde</w:t>
      </w:r>
      <w:r w:rsidRPr="002A11CE">
        <w:rPr>
          <w:lang w:val="en-US"/>
        </w:rPr>
        <w:t xml:space="preserve"> (TUe.Osiris.C</w:t>
      </w:r>
      <w:r>
        <w:rPr>
          <w:lang w:val="en-US"/>
        </w:rPr>
        <w:t>ursus)</w:t>
      </w:r>
    </w:p>
    <w:p w14:paraId="11374C13" w14:textId="3902C1C7" w:rsidR="002A11CE" w:rsidRDefault="002A11CE" w:rsidP="002A11CE">
      <w:pPr>
        <w:rPr>
          <w:lang w:val="en-US"/>
        </w:rPr>
      </w:pPr>
    </w:p>
    <w:p w14:paraId="39D0BC78" w14:textId="3F13E193" w:rsidR="002A11CE" w:rsidRDefault="00C642F4" w:rsidP="00C642F4">
      <w:pPr>
        <w:pStyle w:val="Heading2"/>
        <w:rPr>
          <w:lang w:val="en-US"/>
        </w:rPr>
      </w:pPr>
      <w:bookmarkStart w:id="3" w:name="_Toc26435627"/>
      <w:r>
        <w:rPr>
          <w:lang w:val="en-US"/>
        </w:rPr>
        <w:t>Canonicals</w:t>
      </w:r>
      <w:bookmarkEnd w:id="3"/>
    </w:p>
    <w:p w14:paraId="78C1947F" w14:textId="356AD302" w:rsidR="00C642F4" w:rsidRDefault="00C642F4" w:rsidP="00C642F4">
      <w:pPr>
        <w:rPr>
          <w:lang w:val="en-US"/>
        </w:rPr>
      </w:pPr>
    </w:p>
    <w:p w14:paraId="5E2DCBC4" w14:textId="25599454" w:rsidR="00C642F4" w:rsidRDefault="00C642F4" w:rsidP="00C642F4">
      <w:r w:rsidRPr="00C642F4">
        <w:t>De canonical schema’s zijn o</w:t>
      </w:r>
      <w:r>
        <w:t xml:space="preserve">ver het algemeen generieke schema’s die alle relevante attributen van een </w:t>
      </w:r>
      <w:r w:rsidR="00423746">
        <w:t xml:space="preserve">functioneel </w:t>
      </w:r>
      <w:r>
        <w:t>domein</w:t>
      </w:r>
      <w:r w:rsidR="00423746">
        <w:t xml:space="preserve"> van een organisatie</w:t>
      </w:r>
      <w:r>
        <w:t xml:space="preserve"> bevatten. Hierbij is het niet echt van belang of aanleverende of afnemende partij</w:t>
      </w:r>
      <w:r w:rsidR="00423746">
        <w:t>en (applicaties)</w:t>
      </w:r>
      <w:r>
        <w:t xml:space="preserve"> deze attributen</w:t>
      </w:r>
      <w:r w:rsidR="00F56258">
        <w:t xml:space="preserve"> ook</w:t>
      </w:r>
      <w:r>
        <w:t xml:space="preserve"> aanlever</w:t>
      </w:r>
      <w:r w:rsidR="00423746">
        <w:t>en</w:t>
      </w:r>
      <w:r>
        <w:t xml:space="preserve"> of afnem</w:t>
      </w:r>
      <w:r w:rsidR="00423746">
        <w:t>en</w:t>
      </w:r>
      <w:r>
        <w:t xml:space="preserve">. </w:t>
      </w:r>
      <w:r w:rsidR="00423746">
        <w:t>De</w:t>
      </w:r>
      <w:r w:rsidR="00F56258">
        <w:t xml:space="preserve"> canonical</w:t>
      </w:r>
      <w:r w:rsidR="00423746">
        <w:t xml:space="preserve"> schema’s</w:t>
      </w:r>
      <w:r>
        <w:t xml:space="preserve"> vormen een bepaalde werkelijkheid van de organisatie</w:t>
      </w:r>
      <w:r w:rsidR="00423746">
        <w:t xml:space="preserve"> en</w:t>
      </w:r>
      <w:r>
        <w:t xml:space="preserve"> hebben in eerste instantie een functione</w:t>
      </w:r>
      <w:r w:rsidR="00423746">
        <w:t>le opzet. Canonical schema’s in functionele zin worden opgesteld al dan niet geaccordeerd door de dataarchitect van een organisatie.</w:t>
      </w:r>
    </w:p>
    <w:p w14:paraId="03599321" w14:textId="77777777" w:rsidR="00423746" w:rsidRPr="00C642F4" w:rsidRDefault="00423746" w:rsidP="00C642F4"/>
    <w:p w14:paraId="47B41155" w14:textId="78BEC2EF" w:rsidR="00CC3169" w:rsidRDefault="00F56258" w:rsidP="00721D29">
      <w:r>
        <w:lastRenderedPageBreak/>
        <w:t xml:space="preserve">Binnen het kader van de proof of concept </w:t>
      </w:r>
      <w:r w:rsidR="004774A2">
        <w:t>zou het te ver gegaan zij om een compleet traject op te starten om tot een aangepaste set van canonicals ten behoeve van de uitwisseling van cursus informatie te komen.</w:t>
      </w:r>
      <w:r w:rsidR="00264BE9">
        <w:t xml:space="preserve"> </w:t>
      </w:r>
      <w:r w:rsidR="006870EE">
        <w:t>We zijn daarom direct uitgegaan van de uit te wisselen gegevens, omdat vanuit het OOAPI voortraject reeds een uitwisselingsstructuur van cursusgegevens opgesteld is. Hierbij zijn de relevantie van attributen ge</w:t>
      </w:r>
      <w:r w:rsidR="006870EE">
        <w:rPr>
          <w:rFonts w:cstheme="minorHAnsi"/>
        </w:rPr>
        <w:t>ë</w:t>
      </w:r>
      <w:r w:rsidR="006870EE">
        <w:t>valueerd. De berichtenstructuur is OOAPI dan ook een soort van overkoepelend canonical model.</w:t>
      </w:r>
    </w:p>
    <w:p w14:paraId="494954C4" w14:textId="5C49F831" w:rsidR="009A6C74" w:rsidRDefault="009A6C74" w:rsidP="00721D29"/>
    <w:p w14:paraId="1CC34EE3" w14:textId="2303FA81" w:rsidR="000E25AD" w:rsidRDefault="000E25AD" w:rsidP="00721D29">
      <w:r>
        <w:t>Voor de canonical schema’s is eerst in Visual Studio 2015 een nieuw BizTalk project gedefinieerd met de naam “TUe.Domain.CDM.OOAPI.ESB”. Binnen dit project is volgens goed gebruik een nieuwe oplossing (Solution) aangemaakt met de naam “TUe.Domain.CDM.OOAPI.ESB.Schemas” waar binnen alle (canonical) schemas worden gedefinieerd.</w:t>
      </w:r>
    </w:p>
    <w:p w14:paraId="241F353C" w14:textId="77777777" w:rsidR="000E25AD" w:rsidRDefault="000E25AD" w:rsidP="00721D29"/>
    <w:p w14:paraId="19C24608" w14:textId="3AC451ED" w:rsidR="009A6C74" w:rsidRDefault="009A6C74" w:rsidP="00721D29">
      <w:r>
        <w:t>Binnen OOAPI specificatie van Surf zijn de berichten uitwisselingen in het JSON formaat gedefinieerd. BizTalk werkt op zichzelf met XML schema</w:t>
      </w:r>
      <w:r w:rsidR="000E25AD">
        <w:t>’</w:t>
      </w:r>
      <w:r>
        <w:t>s</w:t>
      </w:r>
      <w:r w:rsidR="000E25AD">
        <w:t xml:space="preserve"> en daarom zijn de JSON schema’s eerst binnen BizTalk ge</w:t>
      </w:r>
      <w:r w:rsidR="00F50A7E">
        <w:rPr>
          <w:rFonts w:cstheme="minorHAnsi"/>
        </w:rPr>
        <w:t>ï</w:t>
      </w:r>
      <w:r w:rsidR="000E25AD">
        <w:t xml:space="preserve">mporteerd via de JSON Schema Wizard. </w:t>
      </w:r>
      <w:r w:rsidR="00F12939">
        <w:t>De JSON voorbeeld bestanden (de voorbeelden inclusief voorbeeld data) zijn hiervoor opgehaald en op de BizTalk ontwikkelserver geplaatst, omdat de import wizard ze als file moet kunnen inlezen.</w:t>
      </w:r>
    </w:p>
    <w:p w14:paraId="0FF7C694" w14:textId="2F89E6EC" w:rsidR="00F12939" w:rsidRDefault="00F12939" w:rsidP="00721D29"/>
    <w:p w14:paraId="586CA654" w14:textId="32E7A84F" w:rsidR="00F12939" w:rsidRDefault="00F12939" w:rsidP="00721D29">
      <w:r>
        <w:t>Vanuit de “TUe.Domain.CDM.OOAPI.ESB.Schemas” hebben de uit te wisselen schema’s een voor een met “Add New Item” en “JSON Schema Wizard” aangemaakt.</w:t>
      </w:r>
    </w:p>
    <w:p w14:paraId="79665BE2" w14:textId="3E326284" w:rsidR="00F12939" w:rsidRDefault="00F12939" w:rsidP="00721D29">
      <w:r>
        <w:rPr>
          <w:noProof/>
        </w:rPr>
        <w:drawing>
          <wp:inline distT="0" distB="0" distL="0" distR="0" wp14:anchorId="229E16A5" wp14:editId="330ABE46">
            <wp:extent cx="5852160" cy="405993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52160" cy="4059936"/>
                    </a:xfrm>
                    <a:prstGeom prst="rect">
                      <a:avLst/>
                    </a:prstGeom>
                  </pic:spPr>
                </pic:pic>
              </a:graphicData>
            </a:graphic>
          </wp:inline>
        </w:drawing>
      </w:r>
    </w:p>
    <w:p w14:paraId="15F974C2" w14:textId="77777777" w:rsidR="00F12939" w:rsidRDefault="00F12939" w:rsidP="00721D29"/>
    <w:p w14:paraId="2DFA28B0" w14:textId="41044A84" w:rsidR="00F12939" w:rsidRDefault="00F12939" w:rsidP="00721D29">
      <w:r>
        <w:t xml:space="preserve">Na het invullen van een naam voor het schema, kunnen we het opgehaalde </w:t>
      </w:r>
      <w:r w:rsidR="00F50A7E">
        <w:t>JSON</w:t>
      </w:r>
      <w:r>
        <w:t xml:space="preserve"> bestand selecteren en moeten we nog een zelf te kiezen “Root node name” invoeren.</w:t>
      </w:r>
    </w:p>
    <w:p w14:paraId="721C0F36" w14:textId="5FE15255" w:rsidR="00F12939" w:rsidRDefault="00F12939" w:rsidP="00721D29"/>
    <w:p w14:paraId="372120C6" w14:textId="56A7E265" w:rsidR="00F12939" w:rsidRDefault="00F12939" w:rsidP="00F12939">
      <w:pPr>
        <w:jc w:val="center"/>
      </w:pPr>
      <w:r>
        <w:rPr>
          <w:noProof/>
        </w:rPr>
        <w:lastRenderedPageBreak/>
        <w:drawing>
          <wp:inline distT="0" distB="0" distL="0" distR="0" wp14:anchorId="2C9664FD" wp14:editId="289AD346">
            <wp:extent cx="3520440" cy="2441448"/>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20440" cy="2441448"/>
                    </a:xfrm>
                    <a:prstGeom prst="rect">
                      <a:avLst/>
                    </a:prstGeom>
                  </pic:spPr>
                </pic:pic>
              </a:graphicData>
            </a:graphic>
          </wp:inline>
        </w:drawing>
      </w:r>
    </w:p>
    <w:p w14:paraId="01A51EDA" w14:textId="77777777" w:rsidR="00F12939" w:rsidRDefault="00F12939" w:rsidP="00F12939"/>
    <w:p w14:paraId="3EFB9A30" w14:textId="15BA387C" w:rsidR="000E25AD" w:rsidRDefault="00F12939" w:rsidP="00721D29">
      <w:r>
        <w:t>De target namespace is gebaseerd op de gekozen schema naam en voldoet daarmee prima.</w:t>
      </w:r>
    </w:p>
    <w:p w14:paraId="24159D61" w14:textId="6C434BC8" w:rsidR="007020BC" w:rsidRDefault="007020BC" w:rsidP="00721D29"/>
    <w:p w14:paraId="6028572F" w14:textId="5CAB8BBC" w:rsidR="00285CE0" w:rsidRDefault="00285CE0" w:rsidP="00285CE0">
      <w:r>
        <w:t>Nadat het schema is aangemaakt, zullen we deze nog moeten nalopen. De door BizTalk gegenereerde schema worden aangemaakt volgens een stelsel van standaardregels. Deze regels die kunnen leiden tot inte</w:t>
      </w:r>
      <w:r w:rsidR="00F50A7E">
        <w:t>r</w:t>
      </w:r>
      <w:r>
        <w:t>pretatie die afwijkt van de werkelijkheid.</w:t>
      </w:r>
    </w:p>
    <w:p w14:paraId="06A585C3" w14:textId="77777777" w:rsidR="00285CE0" w:rsidRDefault="00285CE0" w:rsidP="00285CE0"/>
    <w:p w14:paraId="17093B98" w14:textId="5438FE5C" w:rsidR="00285CE0" w:rsidRDefault="00F3387E" w:rsidP="00285CE0">
      <w:r>
        <w:rPr>
          <w:noProof/>
        </w:rPr>
        <w:drawing>
          <wp:inline distT="0" distB="0" distL="0" distR="0" wp14:anchorId="0D8F3583" wp14:editId="3E5EC1AE">
            <wp:extent cx="5934075" cy="29527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2952750"/>
                    </a:xfrm>
                    <a:prstGeom prst="rect">
                      <a:avLst/>
                    </a:prstGeom>
                    <a:noFill/>
                    <a:ln>
                      <a:noFill/>
                    </a:ln>
                  </pic:spPr>
                </pic:pic>
              </a:graphicData>
            </a:graphic>
          </wp:inline>
        </w:drawing>
      </w:r>
    </w:p>
    <w:p w14:paraId="58400112" w14:textId="2D68BEAC" w:rsidR="00285CE0" w:rsidRDefault="00285CE0" w:rsidP="00285CE0">
      <w:r>
        <w:t>Zo is in bovenstaande gegenereerde schema het veld ‘</w:t>
      </w:r>
      <w:r w:rsidR="00F3387E">
        <w:t>maxNumberStudents</w:t>
      </w:r>
      <w:r>
        <w:t>’ volgens de int</w:t>
      </w:r>
      <w:r w:rsidR="00F50A7E">
        <w:t>er</w:t>
      </w:r>
      <w:r>
        <w:t>pretatie een “unsigned byte”. Dit komt doordat in het voorbeeld een getal stond dat binnen een “unsigned byte” past.</w:t>
      </w:r>
    </w:p>
    <w:p w14:paraId="2A75FAFD" w14:textId="77777777" w:rsidR="00285CE0" w:rsidRDefault="00285CE0" w:rsidP="00285CE0"/>
    <w:p w14:paraId="0B2A8186" w14:textId="77777777" w:rsidR="00285CE0" w:rsidRDefault="00285CE0" w:rsidP="00285CE0">
      <w:r>
        <w:rPr>
          <w:noProof/>
        </w:rPr>
        <w:drawing>
          <wp:inline distT="0" distB="0" distL="0" distR="0" wp14:anchorId="7AB88AB0" wp14:editId="14AD70E9">
            <wp:extent cx="5934075" cy="5619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561975"/>
                    </a:xfrm>
                    <a:prstGeom prst="rect">
                      <a:avLst/>
                    </a:prstGeom>
                    <a:noFill/>
                    <a:ln>
                      <a:noFill/>
                    </a:ln>
                  </pic:spPr>
                </pic:pic>
              </a:graphicData>
            </a:graphic>
          </wp:inline>
        </w:drawing>
      </w:r>
    </w:p>
    <w:p w14:paraId="78B79B56" w14:textId="0E470396" w:rsidR="00285CE0" w:rsidRDefault="00285CE0" w:rsidP="00285CE0">
      <w:r>
        <w:t>Echter binnen de OOAPI specification is deze als “int32” gedefinieerd. Hierop moet het schema handmatig gecorrigeerd worden om uiteindelijk datacorruptie of excepties te voorkomen.</w:t>
      </w:r>
    </w:p>
    <w:p w14:paraId="03802BF6" w14:textId="77777777" w:rsidR="008F41D8" w:rsidRDefault="008F41D8" w:rsidP="00285CE0"/>
    <w:p w14:paraId="4FE3FF2A" w14:textId="0FF890FE" w:rsidR="00131157" w:rsidRDefault="000F20F6" w:rsidP="00285CE0">
      <w:r>
        <w:t>Op deze manier hebben we vrij eenvoudig alle resultaat canonical schema’s gedefinieerd, die vanuit de Service Provider terug naar de Consumer worden gezonden.</w:t>
      </w:r>
      <w:r w:rsidR="00CD160D">
        <w:t xml:space="preserve"> </w:t>
      </w:r>
      <w:r w:rsidR="00131157">
        <w:t>Aan deze canonicals zijn uiteindelijk nog twee velden ( “code” en “title” ) toegevoegd, waarmee we ze ook kunnen gebruiken om foutmeldingen terug te sturen. Dit is inherent aan de specificatie waar in plaats van het antwoord bericht ook een foutmelding aan de consumer kan worden aangeboden in de vorm :</w:t>
      </w:r>
    </w:p>
    <w:p w14:paraId="16B239CB" w14:textId="1BCF2551" w:rsidR="00131157" w:rsidRDefault="00784F3F" w:rsidP="00784F3F">
      <w:r>
        <w:rPr>
          <w:noProof/>
          <w:color w:val="FF0000"/>
        </w:rPr>
        <w:drawing>
          <wp:inline distT="0" distB="0" distL="0" distR="0" wp14:anchorId="1361A80C" wp14:editId="0EF62FFB">
            <wp:extent cx="2143125" cy="7239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43125" cy="723900"/>
                    </a:xfrm>
                    <a:prstGeom prst="rect">
                      <a:avLst/>
                    </a:prstGeom>
                    <a:noFill/>
                    <a:ln>
                      <a:noFill/>
                    </a:ln>
                  </pic:spPr>
                </pic:pic>
              </a:graphicData>
            </a:graphic>
          </wp:inline>
        </w:drawing>
      </w:r>
    </w:p>
    <w:p w14:paraId="74D74FEA" w14:textId="65754816" w:rsidR="00CB1F05" w:rsidRDefault="00CB1F05" w:rsidP="00784F3F">
      <w:r>
        <w:t>Uiteindelijk hebben we voor de volgende resultaat berichten (endpoints) een canonical schema nodig :</w:t>
      </w:r>
    </w:p>
    <w:p w14:paraId="056130BF" w14:textId="77777777" w:rsidR="00CB1F05" w:rsidRPr="00630998" w:rsidRDefault="00CB1F05" w:rsidP="00CB1F05">
      <w:pPr>
        <w:rPr>
          <w:lang w:val="en-US"/>
        </w:rPr>
      </w:pPr>
      <w:r w:rsidRPr="00630998">
        <w:rPr>
          <w:lang w:val="en-US"/>
        </w:rPr>
        <w:t>/</w:t>
      </w:r>
    </w:p>
    <w:p w14:paraId="7C97CFF9" w14:textId="77777777" w:rsidR="00CB1F05" w:rsidRPr="00630998" w:rsidRDefault="00CB1F05" w:rsidP="00CB1F05">
      <w:pPr>
        <w:rPr>
          <w:lang w:val="en-US"/>
        </w:rPr>
      </w:pPr>
      <w:r w:rsidRPr="00630998">
        <w:rPr>
          <w:lang w:val="en-US"/>
        </w:rPr>
        <w:t>/institution</w:t>
      </w:r>
    </w:p>
    <w:p w14:paraId="67127353" w14:textId="77777777" w:rsidR="00CB1F05" w:rsidRPr="00630998" w:rsidRDefault="00CB1F05" w:rsidP="00CB1F05">
      <w:pPr>
        <w:rPr>
          <w:lang w:val="en-US"/>
        </w:rPr>
      </w:pPr>
      <w:r w:rsidRPr="00630998">
        <w:rPr>
          <w:lang w:val="en-US"/>
        </w:rPr>
        <w:t>/courses</w:t>
      </w:r>
    </w:p>
    <w:p w14:paraId="49DF1856" w14:textId="77777777" w:rsidR="00CB1F05" w:rsidRPr="00630998" w:rsidRDefault="00CB1F05" w:rsidP="00CB1F05">
      <w:pPr>
        <w:rPr>
          <w:lang w:val="en-US"/>
        </w:rPr>
      </w:pPr>
      <w:r w:rsidRPr="00630998">
        <w:rPr>
          <w:lang w:val="en-US"/>
        </w:rPr>
        <w:t>/courses/{courseId}</w:t>
      </w:r>
    </w:p>
    <w:p w14:paraId="0EB56546" w14:textId="77777777" w:rsidR="00CB1F05" w:rsidRPr="00630998" w:rsidRDefault="00CB1F05" w:rsidP="00CB1F05">
      <w:pPr>
        <w:rPr>
          <w:lang w:val="en-US"/>
        </w:rPr>
      </w:pPr>
      <w:r w:rsidRPr="00630998">
        <w:rPr>
          <w:lang w:val="en-US"/>
        </w:rPr>
        <w:t>/course-offerings</w:t>
      </w:r>
    </w:p>
    <w:p w14:paraId="5FFAF396" w14:textId="77777777" w:rsidR="00CB1F05" w:rsidRPr="00630998" w:rsidRDefault="00CB1F05" w:rsidP="00CB1F05">
      <w:pPr>
        <w:rPr>
          <w:lang w:val="en-US"/>
        </w:rPr>
      </w:pPr>
      <w:r w:rsidRPr="00630998">
        <w:rPr>
          <w:lang w:val="en-US"/>
        </w:rPr>
        <w:t>/course-offerings/{courseOfferingId}</w:t>
      </w:r>
    </w:p>
    <w:p w14:paraId="395FB46F" w14:textId="77777777" w:rsidR="00CB1F05" w:rsidRPr="00630998" w:rsidRDefault="00CB1F05" w:rsidP="00CB1F05">
      <w:pPr>
        <w:rPr>
          <w:lang w:val="en-US"/>
        </w:rPr>
      </w:pPr>
      <w:r w:rsidRPr="00630998">
        <w:rPr>
          <w:lang w:val="en-US"/>
        </w:rPr>
        <w:t>/educational-programmes</w:t>
      </w:r>
    </w:p>
    <w:p w14:paraId="2799D23A" w14:textId="77777777" w:rsidR="00CB1F05" w:rsidRPr="00630998" w:rsidRDefault="00CB1F05" w:rsidP="00CB1F05">
      <w:pPr>
        <w:rPr>
          <w:lang w:val="en-US"/>
        </w:rPr>
      </w:pPr>
      <w:r w:rsidRPr="00630998">
        <w:rPr>
          <w:lang w:val="en-US"/>
        </w:rPr>
        <w:t>/educational-programmes/{educationalProgrammeId}</w:t>
      </w:r>
    </w:p>
    <w:p w14:paraId="12220E00" w14:textId="77777777" w:rsidR="00CB1F05" w:rsidRPr="00CB1F05" w:rsidRDefault="00CB1F05" w:rsidP="00784F3F">
      <w:pPr>
        <w:rPr>
          <w:lang w:val="en-US"/>
        </w:rPr>
      </w:pPr>
    </w:p>
    <w:p w14:paraId="42B8CE9F" w14:textId="77777777" w:rsidR="00CB1F05" w:rsidRPr="00CB1F05" w:rsidRDefault="00CB1F05" w:rsidP="00784F3F">
      <w:pPr>
        <w:rPr>
          <w:lang w:val="en-US"/>
        </w:rPr>
      </w:pPr>
    </w:p>
    <w:p w14:paraId="12B358E2" w14:textId="1F5E06E5" w:rsidR="00285CE0" w:rsidRDefault="00CD160D" w:rsidP="00285CE0">
      <w:r>
        <w:t>Voor de verzoeken vanuit de consumer hebben we voor een</w:t>
      </w:r>
      <w:r w:rsidR="00AD3ACA">
        <w:t xml:space="preserve"> enkel</w:t>
      </w:r>
      <w:r>
        <w:t xml:space="preserve"> generiek canonical schema gekozen.</w:t>
      </w:r>
      <w:r w:rsidR="00131157">
        <w:t xml:space="preserve"> </w:t>
      </w:r>
    </w:p>
    <w:p w14:paraId="183AAD6D" w14:textId="1E1BFF86" w:rsidR="00131157" w:rsidRDefault="00131157" w:rsidP="00285CE0"/>
    <w:p w14:paraId="332671C0" w14:textId="6B98CFB9" w:rsidR="00131157" w:rsidRDefault="00131157" w:rsidP="00131157">
      <w:pPr>
        <w:jc w:val="center"/>
      </w:pPr>
      <w:r>
        <w:rPr>
          <w:noProof/>
        </w:rPr>
        <w:drawing>
          <wp:inline distT="0" distB="0" distL="0" distR="0" wp14:anchorId="35497BCB" wp14:editId="7EBB1EC8">
            <wp:extent cx="2266950" cy="3152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66950" cy="3152775"/>
                    </a:xfrm>
                    <a:prstGeom prst="rect">
                      <a:avLst/>
                    </a:prstGeom>
                    <a:noFill/>
                    <a:ln>
                      <a:noFill/>
                    </a:ln>
                  </pic:spPr>
                </pic:pic>
              </a:graphicData>
            </a:graphic>
          </wp:inline>
        </w:drawing>
      </w:r>
    </w:p>
    <w:p w14:paraId="6CBF24AD" w14:textId="60F33302" w:rsidR="007020BC" w:rsidRDefault="00131157" w:rsidP="00721D29">
      <w:r>
        <w:t>In het schema zijn velden opgenomen voor het gewenste endpoint en de eventueel daarbij gewenste item. Verder zijn er alle gedefinieerde url parameters opgenomen van de Service Provider.</w:t>
      </w:r>
      <w:r w:rsidR="002163A0">
        <w:t xml:space="preserve"> In feite is dit geen echt canonical schema</w:t>
      </w:r>
      <w:r w:rsidR="00907D4D">
        <w:t>. Het is een compromis om Restful verzoeken van de Consumer naar de Service Provider te kunnen aanleveren. De attributen in het schema zijn allemaal promote</w:t>
      </w:r>
      <w:r w:rsidR="00F50A7E">
        <w:t>d properties</w:t>
      </w:r>
      <w:r w:rsidR="00907D4D">
        <w:t xml:space="preserve"> (</w:t>
      </w:r>
      <w:r w:rsidR="00907D4D" w:rsidRPr="00907D4D">
        <w:t>MessageContextPropertyBase</w:t>
      </w:r>
      <w:r w:rsidR="00907D4D">
        <w:t xml:space="preserve">), zodat er later </w:t>
      </w:r>
      <w:r w:rsidR="00EB5DD9">
        <w:t xml:space="preserve">binnen BizTalk </w:t>
      </w:r>
      <w:r w:rsidR="00907D4D">
        <w:t>op gefilter</w:t>
      </w:r>
      <w:r w:rsidR="00F50A7E">
        <w:t>d</w:t>
      </w:r>
      <w:r w:rsidR="00907D4D">
        <w:t xml:space="preserve"> kan worden.</w:t>
      </w:r>
    </w:p>
    <w:p w14:paraId="361E6F68" w14:textId="48A4ABEB" w:rsidR="00254003" w:rsidRDefault="00254003" w:rsidP="00721D29"/>
    <w:p w14:paraId="7064269E" w14:textId="65DAE304" w:rsidR="00254003" w:rsidRDefault="00654BB4" w:rsidP="00654BB4">
      <w:pPr>
        <w:pStyle w:val="Heading3"/>
      </w:pPr>
      <w:bookmarkStart w:id="4" w:name="_Toc26435628"/>
      <w:r>
        <w:lastRenderedPageBreak/>
        <w:t>Canonical Classes</w:t>
      </w:r>
      <w:bookmarkEnd w:id="4"/>
    </w:p>
    <w:p w14:paraId="1943FCA7" w14:textId="2B6528BF" w:rsidR="00654BB4" w:rsidRDefault="00654BB4" w:rsidP="00654BB4"/>
    <w:p w14:paraId="62D8E055" w14:textId="297AE5C3" w:rsidR="00654BB4" w:rsidRDefault="00654BB4" w:rsidP="00654BB4">
      <w:r>
        <w:t xml:space="preserve">Voor de uitwisseling via </w:t>
      </w:r>
      <w:r w:rsidR="00784F3F">
        <w:t xml:space="preserve">de </w:t>
      </w:r>
      <w:r>
        <w:t>WCF services</w:t>
      </w:r>
      <w:r w:rsidR="00784F3F">
        <w:t xml:space="preserve"> aan de Service Provider zijde</w:t>
      </w:r>
      <w:r>
        <w:t xml:space="preserve"> maken we ook gebruik van de canonical modellen. </w:t>
      </w:r>
      <w:r w:rsidR="00784F3F">
        <w:t xml:space="preserve">Hiervoor hebben we CSharp classes nodig. Deze kunnen met de hand worden geherdefinieerd, maar het is eenvoudiger om deze via </w:t>
      </w:r>
      <w:r w:rsidR="00D73F09" w:rsidRPr="00D73F09">
        <w:t>Xsd2Code</w:t>
      </w:r>
      <w:r w:rsidR="00D73F09">
        <w:t xml:space="preserve"> te genereren :</w:t>
      </w:r>
    </w:p>
    <w:p w14:paraId="6ACD281A" w14:textId="7BCBF31E" w:rsidR="00D73F09" w:rsidRDefault="00D73F09" w:rsidP="00654BB4"/>
    <w:p w14:paraId="5A3ACDBE" w14:textId="4922C8D5" w:rsidR="00D73F09" w:rsidRPr="00D73F09" w:rsidRDefault="00D73F09" w:rsidP="00654BB4">
      <w:pPr>
        <w:rPr>
          <w:color w:val="0070C0"/>
          <w:lang w:val="en-US"/>
        </w:rPr>
      </w:pPr>
      <w:r w:rsidRPr="00D73F09">
        <w:rPr>
          <w:color w:val="0070C0"/>
          <w:lang w:val="en-US"/>
        </w:rPr>
        <w:t>Xsd2Code.exe" "Courses.xsd" "TUe.Domain.CDM.OOAPI.ESB.</w:t>
      </w:r>
      <w:r w:rsidRPr="00D73F09">
        <w:rPr>
          <w:lang w:val="en-US"/>
        </w:rPr>
        <w:t xml:space="preserve"> </w:t>
      </w:r>
      <w:r w:rsidRPr="00D73F09">
        <w:rPr>
          <w:color w:val="0070C0"/>
          <w:lang w:val="en-US"/>
        </w:rPr>
        <w:t>Messages</w:t>
      </w:r>
      <w:r>
        <w:rPr>
          <w:color w:val="0070C0"/>
          <w:lang w:val="en-US"/>
        </w:rPr>
        <w:t>.</w:t>
      </w:r>
      <w:r w:rsidRPr="00D73F09">
        <w:rPr>
          <w:color w:val="0070C0"/>
          <w:lang w:val="en-US"/>
        </w:rPr>
        <w:t>Classes" "Courses.cs" /platform Net40 /collection List /dc+ /xa+ /eit+</w:t>
      </w:r>
    </w:p>
    <w:p w14:paraId="1B8FEEE1" w14:textId="5FD03762" w:rsidR="00D73F09" w:rsidRDefault="00D73F09" w:rsidP="00654BB4">
      <w:pPr>
        <w:rPr>
          <w:lang w:val="en-US"/>
        </w:rPr>
      </w:pPr>
    </w:p>
    <w:p w14:paraId="51E989D6" w14:textId="08540972" w:rsidR="00D73F09" w:rsidRPr="00D73F09" w:rsidRDefault="00D73F09" w:rsidP="00654BB4">
      <w:r w:rsidRPr="00D73F09">
        <w:t xml:space="preserve">Bovenstaand voorbeeld levert een “Courses.cs” gebaseerd op het “Courses.xsd” canonical schema van BizTalk met als namespace Tue.Domain.CDM.OOAPI.ESB.Messages.Classes. </w:t>
      </w:r>
      <w:r w:rsidR="002117FB">
        <w:t>Alle vanuit</w:t>
      </w:r>
      <w:r w:rsidRPr="00D73F09">
        <w:t xml:space="preserve"> </w:t>
      </w:r>
      <w:r w:rsidR="002117FB">
        <w:t xml:space="preserve">de canonical </w:t>
      </w:r>
      <w:r w:rsidR="0091700E">
        <w:t xml:space="preserve">schema’s </w:t>
      </w:r>
      <w:r w:rsidR="002117FB">
        <w:t xml:space="preserve">gegenereerde </w:t>
      </w:r>
      <w:r w:rsidRPr="00D73F09">
        <w:t>.cs files zijn aan een nieuw CSharp class library project “TUe.Domain.CDM.OOAPI.ESB.Classes” toegevoegd, zodat daar vanuit de WCF aan gerefereerd kan</w:t>
      </w:r>
      <w:r>
        <w:t xml:space="preserve"> worden.</w:t>
      </w:r>
    </w:p>
    <w:p w14:paraId="591B6680" w14:textId="77777777" w:rsidR="004774A2" w:rsidRPr="00D73F09" w:rsidRDefault="004774A2" w:rsidP="00721D29"/>
    <w:p w14:paraId="30B2F660" w14:textId="69BA7B4A" w:rsidR="00737949" w:rsidRDefault="006154F4" w:rsidP="006154F4">
      <w:pPr>
        <w:pStyle w:val="Heading2"/>
      </w:pPr>
      <w:bookmarkStart w:id="5" w:name="_Toc26435629"/>
      <w:r>
        <w:t>Service Provider Zijde</w:t>
      </w:r>
      <w:bookmarkEnd w:id="5"/>
    </w:p>
    <w:p w14:paraId="3218BFDE" w14:textId="7A857665" w:rsidR="006154F4" w:rsidRDefault="006154F4" w:rsidP="006154F4"/>
    <w:p w14:paraId="6D1BFD38" w14:textId="7072F4B1" w:rsidR="006154F4" w:rsidRDefault="00C26691" w:rsidP="006154F4">
      <w:r>
        <w:t>De Service Provide zijde bestaat weer uit twee componenten. De eerste is de WCF service, die de verzoeken vanuit BizTalk omzet naar een aanroep van de provider applicatie (Osiris) en het resultaat weer teruglevert aan de BizTalk. Het tweede component is het BizTalk component dat bestaat uit een aantal Send</w:t>
      </w:r>
      <w:r w:rsidR="00F50A7E">
        <w:t xml:space="preserve"> Ports</w:t>
      </w:r>
      <w:r>
        <w:t xml:space="preserve"> met filters en een mapping om het resultaat naar de canonical schemas om te zetten.</w:t>
      </w:r>
    </w:p>
    <w:p w14:paraId="59CCDBEE" w14:textId="79001CC8" w:rsidR="00C26691" w:rsidRDefault="00C26691" w:rsidP="006154F4"/>
    <w:p w14:paraId="145D1CB2" w14:textId="654FC413" w:rsidR="00A06448" w:rsidRDefault="00A06448" w:rsidP="00A06448">
      <w:pPr>
        <w:pStyle w:val="Heading3"/>
      </w:pPr>
      <w:bookmarkStart w:id="6" w:name="_Toc26435630"/>
      <w:r>
        <w:t>Osiris.Cursus WCF service</w:t>
      </w:r>
      <w:bookmarkEnd w:id="6"/>
    </w:p>
    <w:p w14:paraId="6F5B9344" w14:textId="77777777" w:rsidR="00A06448" w:rsidRDefault="00A06448" w:rsidP="006154F4"/>
    <w:p w14:paraId="582CD0B9" w14:textId="544C994D" w:rsidR="00C26691" w:rsidRDefault="00F16785" w:rsidP="006154F4">
      <w:r>
        <w:t>Vanuit Visual Studio hebben voor de WCF service een nieuw project gegenereerd van het type WCF Service application met de naam “</w:t>
      </w:r>
      <w:r w:rsidRPr="00F16785">
        <w:t>TUe.Osiris.Cursus.Services</w:t>
      </w:r>
      <w:r>
        <w:t xml:space="preserve">”. </w:t>
      </w:r>
      <w:r w:rsidR="00A021AA">
        <w:t>Vanuit de solution leg</w:t>
      </w:r>
      <w:r w:rsidR="00E96EDB">
        <w:t>d</w:t>
      </w:r>
      <w:r w:rsidR="00A021AA">
        <w:t xml:space="preserve">en we een referentie aan naar de </w:t>
      </w:r>
      <w:r w:rsidR="00634A96">
        <w:t xml:space="preserve">solution </w:t>
      </w:r>
      <w:r w:rsidR="00A021AA">
        <w:t>van de Canonical Classes</w:t>
      </w:r>
      <w:r w:rsidR="00634A96">
        <w:t xml:space="preserve"> project</w:t>
      </w:r>
      <w:r w:rsidR="00E96EDB">
        <w:t xml:space="preserve"> (</w:t>
      </w:r>
      <w:r w:rsidR="00E96EDB" w:rsidRPr="00634A96">
        <w:t>TUe.Domain.CDM.OOAPI.ESB.Classes.csproj</w:t>
      </w:r>
      <w:r w:rsidR="00E96EDB">
        <w:t>)</w:t>
      </w:r>
      <w:r w:rsidR="00A021AA">
        <w:t>, zodat deze</w:t>
      </w:r>
      <w:r w:rsidR="00E96EDB">
        <w:t xml:space="preserve"> classes</w:t>
      </w:r>
      <w:r w:rsidR="00A021AA">
        <w:t xml:space="preserve"> binnen het WCF project beschikbaar komen.</w:t>
      </w:r>
    </w:p>
    <w:p w14:paraId="27FC4F74" w14:textId="1580D7E8" w:rsidR="00A021AA" w:rsidRDefault="00A021AA" w:rsidP="006154F4"/>
    <w:p w14:paraId="0AE78CB1" w14:textId="631BA66F" w:rsidR="00A021AA" w:rsidRDefault="00CB1F05" w:rsidP="006154F4">
      <w:r>
        <w:t>Voor ieder</w:t>
      </w:r>
      <w:r w:rsidR="00F3387E">
        <w:t xml:space="preserve"> resultaatbericht (endpoint) wordt nu binnen het project een class gegenereer</w:t>
      </w:r>
      <w:r w:rsidR="00F50A7E">
        <w:t>d</w:t>
      </w:r>
      <w:r w:rsidR="00F3387E">
        <w:t xml:space="preserve">, waarin een [DataMember] wordt opgenomen, die een instantie krijgt naar het bijbehorende class uit het gerefereerde canonical class  (uit </w:t>
      </w:r>
      <w:r w:rsidR="00F3387E" w:rsidRPr="00D73F09">
        <w:t>TUe.Domain.CDM.OOAPI.ESB.Classes</w:t>
      </w:r>
      <w:r w:rsidR="00F3387E">
        <w:t xml:space="preserve">) en die een MessageBodyMember namespace krijgt, die overeenkomt met de name space uit het BizTalk canonical project (TUe.Domain.CDM.OOAPI.ESB.Schemas). </w:t>
      </w:r>
    </w:p>
    <w:p w14:paraId="7F9D3D07" w14:textId="4E3B2051" w:rsidR="00A021AA" w:rsidRDefault="00A021AA" w:rsidP="006154F4"/>
    <w:p w14:paraId="4D53971F" w14:textId="075F4F03" w:rsidR="00A021AA" w:rsidRDefault="00A021AA" w:rsidP="006154F4">
      <w:r>
        <w:rPr>
          <w:noProof/>
        </w:rPr>
        <w:lastRenderedPageBreak/>
        <w:drawing>
          <wp:inline distT="0" distB="0" distL="0" distR="0" wp14:anchorId="41943B9B" wp14:editId="47B02141">
            <wp:extent cx="5934075" cy="19812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1981200"/>
                    </a:xfrm>
                    <a:prstGeom prst="rect">
                      <a:avLst/>
                    </a:prstGeom>
                    <a:noFill/>
                    <a:ln>
                      <a:noFill/>
                    </a:ln>
                  </pic:spPr>
                </pic:pic>
              </a:graphicData>
            </a:graphic>
          </wp:inline>
        </w:drawing>
      </w:r>
    </w:p>
    <w:p w14:paraId="6E66E09B" w14:textId="643AC98C" w:rsidR="005833D5" w:rsidRPr="005833D5" w:rsidRDefault="005833D5" w:rsidP="005833D5">
      <w:pPr>
        <w:jc w:val="center"/>
        <w:rPr>
          <w:sz w:val="20"/>
          <w:szCs w:val="20"/>
        </w:rPr>
      </w:pPr>
      <w:r>
        <w:rPr>
          <w:sz w:val="20"/>
          <w:szCs w:val="20"/>
        </w:rPr>
        <w:t>Voorbeeld van class definitie</w:t>
      </w:r>
    </w:p>
    <w:p w14:paraId="5957F31B" w14:textId="52D4C2CF" w:rsidR="00F16785" w:rsidRDefault="00F16785" w:rsidP="006154F4"/>
    <w:p w14:paraId="47426DDE" w14:textId="71ECF2CE" w:rsidR="00F3387E" w:rsidRDefault="00F3387E" w:rsidP="006154F4">
      <w:r>
        <w:t xml:space="preserve">Aan de hand van deze nieuw gegenereerde classes </w:t>
      </w:r>
      <w:r w:rsidR="00E55092">
        <w:t>zijn de</w:t>
      </w:r>
      <w:r>
        <w:t xml:space="preserve"> WCF interfaces </w:t>
      </w:r>
      <w:r w:rsidR="00E55092">
        <w:t>ge</w:t>
      </w:r>
      <w:r>
        <w:t>defin</w:t>
      </w:r>
      <w:r w:rsidR="00F50A7E">
        <w:t>ie</w:t>
      </w:r>
      <w:r w:rsidR="00E55092">
        <w:rPr>
          <w:rFonts w:cstheme="minorHAnsi"/>
        </w:rPr>
        <w:t>e</w:t>
      </w:r>
      <w:r>
        <w:t>r</w:t>
      </w:r>
      <w:r w:rsidR="00F50A7E">
        <w:t>d</w:t>
      </w:r>
      <w:r w:rsidR="00E55092">
        <w:t>.</w:t>
      </w:r>
    </w:p>
    <w:p w14:paraId="3BA4F3CC" w14:textId="77777777" w:rsidR="00E55092" w:rsidRDefault="00E55092" w:rsidP="006154F4"/>
    <w:p w14:paraId="0D0C9E57" w14:textId="611D850A" w:rsidR="00876F2B" w:rsidRPr="006154F4" w:rsidRDefault="00876F2B" w:rsidP="006154F4">
      <w:r>
        <w:rPr>
          <w:noProof/>
        </w:rPr>
        <w:drawing>
          <wp:inline distT="0" distB="0" distL="0" distR="0" wp14:anchorId="44DFB66A" wp14:editId="0600A097">
            <wp:extent cx="5943600" cy="53181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318125"/>
                    </a:xfrm>
                    <a:prstGeom prst="rect">
                      <a:avLst/>
                    </a:prstGeom>
                    <a:noFill/>
                    <a:ln>
                      <a:noFill/>
                    </a:ln>
                  </pic:spPr>
                </pic:pic>
              </a:graphicData>
            </a:graphic>
          </wp:inline>
        </w:drawing>
      </w:r>
    </w:p>
    <w:p w14:paraId="04B3ADDF" w14:textId="6FF32DBC" w:rsidR="00EF1075" w:rsidRDefault="00EF1075"/>
    <w:p w14:paraId="5F2E7790" w14:textId="45ECF9C2" w:rsidR="00E55092" w:rsidRDefault="00E55092">
      <w:r>
        <w:lastRenderedPageBreak/>
        <w:t>In een nieuw solution (</w:t>
      </w:r>
      <w:r w:rsidRPr="00E55092">
        <w:t>TUe.Osiris.Cursus</w:t>
      </w:r>
      <w:r>
        <w:t xml:space="preserve">) zijn de implementaties van de interfaces (operationalContracts) uitgewerkt. </w:t>
      </w:r>
    </w:p>
    <w:p w14:paraId="3DCC7C18" w14:textId="68C168C0" w:rsidR="00E55092" w:rsidRDefault="00E55092"/>
    <w:p w14:paraId="5EDC8B41" w14:textId="25E12BEA" w:rsidR="00E55092" w:rsidRDefault="00E55092">
      <w:r>
        <w:rPr>
          <w:noProof/>
        </w:rPr>
        <w:drawing>
          <wp:inline distT="0" distB="0" distL="0" distR="0" wp14:anchorId="718BF27C" wp14:editId="331E20E8">
            <wp:extent cx="5934075" cy="20859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085975"/>
                    </a:xfrm>
                    <a:prstGeom prst="rect">
                      <a:avLst/>
                    </a:prstGeom>
                    <a:noFill/>
                    <a:ln>
                      <a:noFill/>
                    </a:ln>
                  </pic:spPr>
                </pic:pic>
              </a:graphicData>
            </a:graphic>
          </wp:inline>
        </w:drawing>
      </w:r>
    </w:p>
    <w:p w14:paraId="19758FCC" w14:textId="77777777" w:rsidR="00FB0D94" w:rsidRDefault="00FB0D94"/>
    <w:p w14:paraId="705A99B8" w14:textId="1956E16E" w:rsidR="00E55092" w:rsidRDefault="00E55092">
      <w:r>
        <w:t xml:space="preserve">Voor Osiris betekende dit dat vanuit het canonical verzoek (GenericRequest) de URL naar Osiris geconstrueerd diende te worden en dat de JSON resultaat naar het canonical formaat moest worden omgezet. Doordat het door Osiris </w:t>
      </w:r>
      <w:r w:rsidR="00FB0D94">
        <w:t xml:space="preserve">aangeleverde </w:t>
      </w:r>
      <w:r>
        <w:t>resultaat overeenkomt met de canonical, konden we volstaan met een eenvoudige serialization van de JSON, nad</w:t>
      </w:r>
      <w:r w:rsidR="0006679B">
        <w:t>at deze omsloten is door de root nodes van het gedefinie</w:t>
      </w:r>
      <w:r w:rsidR="00DB4C46">
        <w:t>e</w:t>
      </w:r>
      <w:r w:rsidR="0006679B">
        <w:t>rd</w:t>
      </w:r>
      <w:r w:rsidR="00FB0D94">
        <w:t>e</w:t>
      </w:r>
      <w:r w:rsidR="0006679B">
        <w:t xml:space="preserve"> xml schema.</w:t>
      </w:r>
      <w:r w:rsidR="00941437">
        <w:t xml:space="preserve"> Indien de serialization faalt, wordt er een nieuw fout bericht gegenereer</w:t>
      </w:r>
      <w:r w:rsidR="00DB4C46">
        <w:t>d</w:t>
      </w:r>
      <w:r w:rsidR="00941437">
        <w:t xml:space="preserve"> en een paar impliciet gegenereerde nodes verwijdert (door </w:t>
      </w:r>
      <w:r w:rsidR="00FB0D94">
        <w:t>de</w:t>
      </w:r>
      <w:r w:rsidR="00941437">
        <w:t>ze null te verklaren).</w:t>
      </w:r>
    </w:p>
    <w:p w14:paraId="0DE5D2F4" w14:textId="7CD48492" w:rsidR="00E55092" w:rsidRDefault="00E55092"/>
    <w:p w14:paraId="7FEECF9E" w14:textId="4021F8B9" w:rsidR="00A06448" w:rsidRDefault="00A06448" w:rsidP="00A06448">
      <w:pPr>
        <w:pStyle w:val="Heading3"/>
      </w:pPr>
      <w:bookmarkStart w:id="7" w:name="_Toc26435631"/>
      <w:r>
        <w:t>Osiris.Cursus BizTalk component</w:t>
      </w:r>
      <w:bookmarkEnd w:id="7"/>
    </w:p>
    <w:p w14:paraId="724FB9A8" w14:textId="779243CF" w:rsidR="00A06448" w:rsidRDefault="00A06448" w:rsidP="00A06448"/>
    <w:p w14:paraId="0B16F5D3" w14:textId="19187E39" w:rsidR="00436A2E" w:rsidRDefault="00A06448" w:rsidP="00A06448">
      <w:r>
        <w:t xml:space="preserve">Nadat de WCF service </w:t>
      </w:r>
      <w:r w:rsidR="006A041F">
        <w:t xml:space="preserve">gestart </w:t>
      </w:r>
      <w:r>
        <w:t xml:space="preserve">is, kan </w:t>
      </w:r>
      <w:r w:rsidR="006A041F">
        <w:t>het</w:t>
      </w:r>
      <w:r>
        <w:t xml:space="preserve"> BizTalk component worden gemaakt. De</w:t>
      </w:r>
      <w:r w:rsidR="00BA3C11">
        <w:t xml:space="preserve"> draaiende</w:t>
      </w:r>
      <w:r>
        <w:t xml:space="preserve"> WCF service is benodigd om via de wsdl de BizTalk schema’s te genereren.</w:t>
      </w:r>
    </w:p>
    <w:p w14:paraId="6E9442A5" w14:textId="48CDB81D" w:rsidR="00A06448" w:rsidRDefault="00A06448" w:rsidP="00A06448"/>
    <w:p w14:paraId="171D1A43" w14:textId="63367A7A" w:rsidR="00A06448" w:rsidRDefault="00A06448" w:rsidP="00A06448">
      <w:r>
        <w:t xml:space="preserve">Binnen Visual Studio 2015 is hiervoor een nieuw project gemaakt met de naam </w:t>
      </w:r>
      <w:r w:rsidR="00752C9E">
        <w:t>“</w:t>
      </w:r>
      <w:r w:rsidR="00752C9E" w:rsidRPr="00752C9E">
        <w:t>TUe.Osiris.Cursus</w:t>
      </w:r>
      <w:r w:rsidR="00752C9E">
        <w:t xml:space="preserve">”. Binnen dit project </w:t>
      </w:r>
      <w:r w:rsidR="00DB4C46">
        <w:t xml:space="preserve">zijn </w:t>
      </w:r>
      <w:r w:rsidR="00752C9E">
        <w:t>volgens goed gebruik twee solutions aangemaakt. De eerste voor de BizTalk schema’s “</w:t>
      </w:r>
      <w:r w:rsidR="00752C9E" w:rsidRPr="00752C9E">
        <w:t>TUe.Osiris.Cursus</w:t>
      </w:r>
      <w:r w:rsidR="00752C9E">
        <w:t>.Schemas” en de tweede voor de translations “</w:t>
      </w:r>
      <w:r w:rsidR="00752C9E" w:rsidRPr="00752C9E">
        <w:t>TUe.Osiris.Cursus</w:t>
      </w:r>
      <w:r w:rsidR="00752C9E">
        <w:t>.Maps”.</w:t>
      </w:r>
      <w:r w:rsidR="00F909AA">
        <w:t xml:space="preserve"> De Maps solution heeft een reference naar de Schema’s solution en naar de de Canonical ( TUe.Domain.CDM.OOAPI.ESB.Schemas ) solution gekregen.</w:t>
      </w:r>
    </w:p>
    <w:p w14:paraId="4F580617" w14:textId="7EEE8A60" w:rsidR="00752C9E" w:rsidRDefault="00752C9E" w:rsidP="00A06448"/>
    <w:p w14:paraId="203F85E7" w14:textId="3A9BFFAB" w:rsidR="00752C9E" w:rsidRDefault="00752C9E" w:rsidP="00A06448">
      <w:r>
        <w:t xml:space="preserve">De schema’s benodigd voor de uitwisseling tussen de canonical schema’s en de WCF service </w:t>
      </w:r>
      <w:r w:rsidR="000A3711">
        <w:t>zijn</w:t>
      </w:r>
      <w:r>
        <w:t xml:space="preserve"> vanuit de wsdl van de WCF service gegenereer</w:t>
      </w:r>
      <w:r w:rsidR="00DB4C46">
        <w:t>d</w:t>
      </w:r>
      <w:r>
        <w:t>.</w:t>
      </w:r>
      <w:r w:rsidR="000A3711">
        <w:t xml:space="preserve"> Vanuit de schema’s solution is via “Add Generated Items” de “Consume WCF Service” gestart.</w:t>
      </w:r>
    </w:p>
    <w:p w14:paraId="753675F1" w14:textId="4557A0ED" w:rsidR="000A3711" w:rsidRDefault="000A3711" w:rsidP="00A06448"/>
    <w:p w14:paraId="4DC58009" w14:textId="66A17BA9" w:rsidR="000A3711" w:rsidRDefault="000A3711" w:rsidP="000A3711">
      <w:pPr>
        <w:jc w:val="center"/>
      </w:pPr>
      <w:r>
        <w:rPr>
          <w:noProof/>
        </w:rPr>
        <w:lastRenderedPageBreak/>
        <w:drawing>
          <wp:inline distT="0" distB="0" distL="0" distR="0" wp14:anchorId="7C1A9AB3" wp14:editId="594C7E98">
            <wp:extent cx="3081528" cy="242316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81528" cy="2423160"/>
                    </a:xfrm>
                    <a:prstGeom prst="rect">
                      <a:avLst/>
                    </a:prstGeom>
                  </pic:spPr>
                </pic:pic>
              </a:graphicData>
            </a:graphic>
          </wp:inline>
        </w:drawing>
      </w:r>
    </w:p>
    <w:p w14:paraId="5C11F88E" w14:textId="088272EF" w:rsidR="000A3711" w:rsidRDefault="000A3711" w:rsidP="000A3711">
      <w:r>
        <w:t>Binnen de Wizard is de “Metadata Exchange (MEX) endpoint” gekozen.</w:t>
      </w:r>
    </w:p>
    <w:p w14:paraId="64949535" w14:textId="332CF8C2" w:rsidR="000A3711" w:rsidRDefault="000A3711" w:rsidP="000A3711"/>
    <w:p w14:paraId="5F4FF088" w14:textId="39F9F0BD" w:rsidR="000A3711" w:rsidRDefault="000A3711" w:rsidP="000A3711">
      <w:pPr>
        <w:jc w:val="center"/>
      </w:pPr>
      <w:r>
        <w:rPr>
          <w:noProof/>
        </w:rPr>
        <w:drawing>
          <wp:inline distT="0" distB="0" distL="0" distR="0" wp14:anchorId="3550AAB8" wp14:editId="0F7FEED4">
            <wp:extent cx="3081528" cy="242316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81528" cy="2423160"/>
                    </a:xfrm>
                    <a:prstGeom prst="rect">
                      <a:avLst/>
                    </a:prstGeom>
                  </pic:spPr>
                </pic:pic>
              </a:graphicData>
            </a:graphic>
          </wp:inline>
        </w:drawing>
      </w:r>
    </w:p>
    <w:p w14:paraId="44956591" w14:textId="1FAAF781" w:rsidR="000A3711" w:rsidRDefault="000A3711" w:rsidP="000A3711">
      <w:r>
        <w:t xml:space="preserve">Binnen de Metadata Address dient de URL van de WebService ingevuld inclusief “?wsdl”. Daarna is met “Get” de </w:t>
      </w:r>
      <w:r w:rsidR="00A232E5">
        <w:t>serv</w:t>
      </w:r>
      <w:r w:rsidR="00DB4C46">
        <w:t>i</w:t>
      </w:r>
      <w:r w:rsidR="00A232E5">
        <w:t>ce informatie opgehaal</w:t>
      </w:r>
      <w:r w:rsidR="00DB4C46">
        <w:t>d</w:t>
      </w:r>
      <w:r w:rsidR="00A232E5">
        <w:t xml:space="preserve"> en zijn na “Next” alle schema’s aan het BizTalk schemas project toegevoegd.</w:t>
      </w:r>
    </w:p>
    <w:p w14:paraId="58989E07" w14:textId="74FE6ED4" w:rsidR="00A232E5" w:rsidRDefault="00A232E5" w:rsidP="000A3711"/>
    <w:p w14:paraId="5FEEBD04" w14:textId="554D7C27" w:rsidR="009633DA" w:rsidRDefault="009633DA" w:rsidP="009633DA">
      <w:pPr>
        <w:jc w:val="center"/>
      </w:pPr>
      <w:r>
        <w:rPr>
          <w:noProof/>
        </w:rPr>
        <w:lastRenderedPageBreak/>
        <w:drawing>
          <wp:inline distT="0" distB="0" distL="0" distR="0" wp14:anchorId="34AEEF4E" wp14:editId="18A0C787">
            <wp:extent cx="3794760" cy="2715768"/>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4760" cy="2715768"/>
                    </a:xfrm>
                    <a:prstGeom prst="rect">
                      <a:avLst/>
                    </a:prstGeom>
                    <a:noFill/>
                    <a:ln>
                      <a:noFill/>
                    </a:ln>
                  </pic:spPr>
                </pic:pic>
              </a:graphicData>
            </a:graphic>
          </wp:inline>
        </w:drawing>
      </w:r>
    </w:p>
    <w:p w14:paraId="0BBF0159" w14:textId="77777777" w:rsidR="00752C9E" w:rsidRDefault="00752C9E" w:rsidP="00A06448"/>
    <w:p w14:paraId="09892ACF" w14:textId="1697A40F" w:rsidR="000C47CB" w:rsidRDefault="000C47CB">
      <w:r>
        <w:t>Nadat de WCF schema’s zijn toegevoegd, zijn de mappings in de mappings solution aangemaakt. Voor iedere endpoint is er een mapping voor het resultaat naar de canonical en voor het verzoek is er een enkele mapping van de canonical naar de WCF service.</w:t>
      </w:r>
    </w:p>
    <w:p w14:paraId="527D8FC4" w14:textId="36013483" w:rsidR="000C47CB" w:rsidRDefault="000C47CB"/>
    <w:p w14:paraId="6748450D" w14:textId="19D98795" w:rsidR="000C47CB" w:rsidRDefault="000C47CB">
      <w:r>
        <w:t>De mapping</w:t>
      </w:r>
      <w:r w:rsidR="00DB4C46">
        <w:t>s</w:t>
      </w:r>
      <w:r>
        <w:t xml:space="preserve"> zelf zijn in de simpelste vorm. </w:t>
      </w:r>
      <w:r w:rsidR="009168E1">
        <w:t>Door de gekozen opzet met canonicals en de daarmee afgeleide WCF schema’s zijn de schema’s ten aanzien van de velden identiek. Het verschil zit hem in de xml namespace (en de rootnodes). Binnen de map dienen dan ook alleen deze te worden vertaald en hiervoor maken we gebruik van een ‘bulk copy’ op de rootnode.</w:t>
      </w:r>
    </w:p>
    <w:p w14:paraId="3645F9A2" w14:textId="35868AC1" w:rsidR="000C47CB" w:rsidRDefault="000C47CB"/>
    <w:p w14:paraId="0585CBDC" w14:textId="62D3E4DF" w:rsidR="000C47CB" w:rsidRDefault="000C47CB">
      <w:r>
        <w:rPr>
          <w:noProof/>
        </w:rPr>
        <w:drawing>
          <wp:inline distT="0" distB="0" distL="0" distR="0" wp14:anchorId="1C1E0BA3" wp14:editId="7A7BB358">
            <wp:extent cx="5943600" cy="34861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486150"/>
                    </a:xfrm>
                    <a:prstGeom prst="rect">
                      <a:avLst/>
                    </a:prstGeom>
                    <a:noFill/>
                    <a:ln>
                      <a:noFill/>
                    </a:ln>
                  </pic:spPr>
                </pic:pic>
              </a:graphicData>
            </a:graphic>
          </wp:inline>
        </w:drawing>
      </w:r>
    </w:p>
    <w:p w14:paraId="7600353F" w14:textId="0AB098E6" w:rsidR="003357FE" w:rsidRPr="00B751DF" w:rsidRDefault="003357FE" w:rsidP="003357FE">
      <w:pPr>
        <w:jc w:val="center"/>
        <w:rPr>
          <w:sz w:val="20"/>
          <w:szCs w:val="20"/>
        </w:rPr>
      </w:pPr>
      <w:r w:rsidRPr="00B751DF">
        <w:rPr>
          <w:sz w:val="20"/>
          <w:szCs w:val="20"/>
        </w:rPr>
        <w:t>Bulk copy translation</w:t>
      </w:r>
    </w:p>
    <w:p w14:paraId="0B8F0EC9" w14:textId="78953E00" w:rsidR="000C47CB" w:rsidRPr="00B751DF" w:rsidRDefault="003C52F4" w:rsidP="003C52F4">
      <w:pPr>
        <w:pStyle w:val="Heading2"/>
      </w:pPr>
      <w:bookmarkStart w:id="8" w:name="_Toc26435632"/>
      <w:r w:rsidRPr="00B751DF">
        <w:lastRenderedPageBreak/>
        <w:t>Consumer zijde</w:t>
      </w:r>
      <w:bookmarkEnd w:id="8"/>
    </w:p>
    <w:p w14:paraId="10787CEA" w14:textId="795CDAAC" w:rsidR="003C52F4" w:rsidRPr="00B751DF" w:rsidRDefault="003C52F4" w:rsidP="003C52F4"/>
    <w:p w14:paraId="6C53355C" w14:textId="77777777" w:rsidR="002549D4" w:rsidRDefault="003C52F4" w:rsidP="003C52F4">
      <w:r w:rsidRPr="003C52F4">
        <w:t>De consumer zijde bestaat u</w:t>
      </w:r>
      <w:r>
        <w:t xml:space="preserve">it een </w:t>
      </w:r>
      <w:r w:rsidR="000729D0">
        <w:t>BizTalk solution met een receive en een send pipeline</w:t>
      </w:r>
      <w:r w:rsidR="00BD0C59">
        <w:t xml:space="preserve"> en een IIS Webapplication. </w:t>
      </w:r>
    </w:p>
    <w:p w14:paraId="70431AE0" w14:textId="77777777" w:rsidR="002549D4" w:rsidRDefault="002549D4" w:rsidP="003C52F4"/>
    <w:p w14:paraId="76E2D433" w14:textId="0CCA5991" w:rsidR="002549D4" w:rsidRDefault="002549D4" w:rsidP="002549D4">
      <w:pPr>
        <w:pStyle w:val="Heading3"/>
      </w:pPr>
      <w:bookmarkStart w:id="9" w:name="_Toc26435633"/>
      <w:r>
        <w:t>BizTalk pipelines</w:t>
      </w:r>
      <w:bookmarkEnd w:id="9"/>
    </w:p>
    <w:p w14:paraId="49DAC03B" w14:textId="4D09188D" w:rsidR="002549D4" w:rsidRDefault="002549D4" w:rsidP="002549D4"/>
    <w:p w14:paraId="70FFAFB1" w14:textId="67192AF5" w:rsidR="00107776" w:rsidRPr="002549D4" w:rsidRDefault="00107776" w:rsidP="00107776">
      <w:pPr>
        <w:pStyle w:val="Heading3"/>
      </w:pPr>
      <w:bookmarkStart w:id="10" w:name="_Toc26435634"/>
      <w:r>
        <w:t>Receive pipeline</w:t>
      </w:r>
      <w:bookmarkEnd w:id="10"/>
    </w:p>
    <w:p w14:paraId="5C6E4B74" w14:textId="043B0846" w:rsidR="002549D4" w:rsidRDefault="00BD0C59" w:rsidP="003C52F4">
      <w:r>
        <w:t>De receive pipeline zorgt voor de vertaling van de GET verzoeken naar het BizTalk request schema</w:t>
      </w:r>
      <w:r w:rsidR="002549D4">
        <w:t>.</w:t>
      </w:r>
    </w:p>
    <w:p w14:paraId="67B90FFD" w14:textId="1DB636FC" w:rsidR="00B74E59" w:rsidRDefault="00B74E59" w:rsidP="003C52F4"/>
    <w:p w14:paraId="72682115" w14:textId="66491F1A" w:rsidR="00B74E59" w:rsidRDefault="00B74E59" w:rsidP="00B74E59">
      <w:pPr>
        <w:jc w:val="center"/>
      </w:pPr>
      <w:r>
        <w:rPr>
          <w:noProof/>
        </w:rPr>
        <w:drawing>
          <wp:inline distT="0" distB="0" distL="0" distR="0" wp14:anchorId="0140C939" wp14:editId="1E3B1698">
            <wp:extent cx="1481328" cy="4114800"/>
            <wp:effectExtent l="0" t="0" r="508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81328" cy="4114800"/>
                    </a:xfrm>
                    <a:prstGeom prst="rect">
                      <a:avLst/>
                    </a:prstGeom>
                    <a:noFill/>
                    <a:ln>
                      <a:noFill/>
                    </a:ln>
                  </pic:spPr>
                </pic:pic>
              </a:graphicData>
            </a:graphic>
          </wp:inline>
        </w:drawing>
      </w:r>
    </w:p>
    <w:p w14:paraId="47E92A0A" w14:textId="56FEB000" w:rsidR="00B74E59" w:rsidRDefault="00B74E59" w:rsidP="003C52F4"/>
    <w:p w14:paraId="03B2DF33" w14:textId="2F04564D" w:rsidR="00B74E59" w:rsidRDefault="00B74E59" w:rsidP="003C52F4">
      <w:r>
        <w:t xml:space="preserve">Binnen de Receive pipeline hebben we twee pipelinecomponenten. </w:t>
      </w:r>
      <w:r w:rsidRPr="00B74E59">
        <w:t>De Disassemble phase in voorzie</w:t>
      </w:r>
      <w:r>
        <w:t>n van de standaard BizTalk XML disassembler en heeft als doel om het juiste message type op het bericht te plaatsen en daarmee ook de properties te promoten, die we eerder in de canocical als promoted properties hebben gedefinieerd.</w:t>
      </w:r>
    </w:p>
    <w:p w14:paraId="546F9AEB" w14:textId="58970622" w:rsidR="00107776" w:rsidRDefault="00107776" w:rsidP="003C52F4"/>
    <w:p w14:paraId="34D31B3F" w14:textId="35628755" w:rsidR="00107776" w:rsidRDefault="00107776" w:rsidP="003C52F4">
      <w:r>
        <w:t>Voor de Decode stage hebben we een maatwerk pipeline component toegevoegd, die als taak heeft om het GET verzoek om te zetten naar de canonical xml structuur. Hiermee lossen we het probleem om dat de GET request geen body heeft en daarmee normaliter een leeg bericht aanlevert ( BizTalk verwijdert lege berichten weg zonder er iets mee te doen).</w:t>
      </w:r>
    </w:p>
    <w:p w14:paraId="1FEEA9F6" w14:textId="21FB134B" w:rsidR="00507989" w:rsidRDefault="00507989" w:rsidP="003C52F4"/>
    <w:p w14:paraId="381FDE51" w14:textId="6864105D" w:rsidR="00507989" w:rsidRDefault="00507989" w:rsidP="003C52F4">
      <w:r>
        <w:lastRenderedPageBreak/>
        <w:t>Onderstaande code is die van de “Execute” overload functie. Dit is ook de enige code die aan het pipeline component template is toegevoegd.</w:t>
      </w:r>
      <w:r w:rsidR="005C5596">
        <w:t xml:space="preserve"> Binnen de code is de xml van de canonical gedefinieerd met Endpoint “Root” en ItemId “geen”. Deze waarde gebruiken we om niet aangeleverd te detecteren.</w:t>
      </w:r>
    </w:p>
    <w:p w14:paraId="61D4A0F7" w14:textId="667F8A5F" w:rsidR="005C5596" w:rsidRDefault="005C5596" w:rsidP="003C52F4"/>
    <w:p w14:paraId="45EC562C" w14:textId="49332C14" w:rsidR="005C5596" w:rsidRDefault="005C5596" w:rsidP="003C52F4">
      <w:r>
        <w:t>De context properties, die we hier gebruiken zijn door de “</w:t>
      </w:r>
      <w:r w:rsidRPr="005C5596">
        <w:t>BtsHttpUrlMapping</w:t>
      </w:r>
      <w:r>
        <w:t>” gezet, welke in het volgende hoo</w:t>
      </w:r>
      <w:r w:rsidR="00DB4C46">
        <w:t>f</w:t>
      </w:r>
      <w:r>
        <w:t>dstuk zijn beschreven.</w:t>
      </w:r>
    </w:p>
    <w:p w14:paraId="49735FFE" w14:textId="77777777" w:rsidR="005C5596" w:rsidRPr="00B74E59" w:rsidRDefault="005C5596" w:rsidP="003C52F4"/>
    <w:p w14:paraId="4B05A485" w14:textId="605E5380" w:rsidR="00B74E59" w:rsidRDefault="00B74E59" w:rsidP="003C52F4">
      <w:r>
        <w:rPr>
          <w:noProof/>
        </w:rPr>
        <w:drawing>
          <wp:inline distT="0" distB="0" distL="0" distR="0" wp14:anchorId="38BAC3A7" wp14:editId="611AE8B5">
            <wp:extent cx="5934075" cy="432435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4324350"/>
                    </a:xfrm>
                    <a:prstGeom prst="rect">
                      <a:avLst/>
                    </a:prstGeom>
                    <a:noFill/>
                    <a:ln>
                      <a:noFill/>
                    </a:ln>
                  </pic:spPr>
                </pic:pic>
              </a:graphicData>
            </a:graphic>
          </wp:inline>
        </w:drawing>
      </w:r>
    </w:p>
    <w:p w14:paraId="682112C2" w14:textId="6DF24992" w:rsidR="002549D4" w:rsidRDefault="002549D4" w:rsidP="003C52F4"/>
    <w:p w14:paraId="02FD5DEE" w14:textId="07072904" w:rsidR="00107776" w:rsidRDefault="00107776" w:rsidP="00107776">
      <w:pPr>
        <w:pStyle w:val="Heading3"/>
      </w:pPr>
      <w:bookmarkStart w:id="11" w:name="_Toc26435635"/>
      <w:r>
        <w:t>Send pipeline</w:t>
      </w:r>
      <w:bookmarkEnd w:id="11"/>
    </w:p>
    <w:p w14:paraId="7A3DE521" w14:textId="414FCBED" w:rsidR="003C52F4" w:rsidRDefault="002549D4" w:rsidP="003C52F4">
      <w:r>
        <w:t>De</w:t>
      </w:r>
      <w:r w:rsidR="00BD0C59">
        <w:t xml:space="preserve"> send pipeline zorgt voor de vertaling van de canonical berichten naar het JSON  formaat,  die binnen de OOAPI specificatie beschreven staan.</w:t>
      </w:r>
      <w:r w:rsidR="00AF148F">
        <w:t xml:space="preserve"> Hiervoor wordt gebruikt gemaakt van de standaard door BizTalk meegeleverde JSON encoder, waarbij de “Remove Outer Envelope” op True gezet is om de root node van het BizTalk schema niet mee te nemen in het resultaat.</w:t>
      </w:r>
    </w:p>
    <w:p w14:paraId="18DC7BB6" w14:textId="5D82B541" w:rsidR="0059318C" w:rsidRDefault="0059318C" w:rsidP="003C52F4"/>
    <w:p w14:paraId="7A706B08" w14:textId="45C70BBD" w:rsidR="0059318C" w:rsidRDefault="0059318C" w:rsidP="003C52F4"/>
    <w:p w14:paraId="001A38FE" w14:textId="0B186A1F" w:rsidR="0059318C" w:rsidRDefault="0059318C" w:rsidP="0059318C">
      <w:pPr>
        <w:jc w:val="center"/>
      </w:pPr>
      <w:r>
        <w:rPr>
          <w:noProof/>
        </w:rPr>
        <w:lastRenderedPageBreak/>
        <w:drawing>
          <wp:inline distT="0" distB="0" distL="0" distR="0" wp14:anchorId="658E617E" wp14:editId="65B8B641">
            <wp:extent cx="1463040" cy="3163824"/>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63040" cy="3163824"/>
                    </a:xfrm>
                    <a:prstGeom prst="rect">
                      <a:avLst/>
                    </a:prstGeom>
                    <a:noFill/>
                    <a:ln>
                      <a:noFill/>
                    </a:ln>
                  </pic:spPr>
                </pic:pic>
              </a:graphicData>
            </a:graphic>
          </wp:inline>
        </w:drawing>
      </w:r>
    </w:p>
    <w:p w14:paraId="42ABED2C" w14:textId="5C76F12D" w:rsidR="0059318C" w:rsidRPr="00B751DF" w:rsidRDefault="0059318C" w:rsidP="0059318C">
      <w:pPr>
        <w:jc w:val="center"/>
        <w:rPr>
          <w:sz w:val="20"/>
          <w:szCs w:val="20"/>
        </w:rPr>
      </w:pPr>
      <w:r w:rsidRPr="00B751DF">
        <w:rPr>
          <w:sz w:val="20"/>
          <w:szCs w:val="20"/>
        </w:rPr>
        <w:t>BizTalk Send Pipeline</w:t>
      </w:r>
    </w:p>
    <w:p w14:paraId="1A67D047" w14:textId="747CF651" w:rsidR="000729D0" w:rsidRPr="00B751DF" w:rsidRDefault="000729D0" w:rsidP="003C52F4"/>
    <w:p w14:paraId="790283DF" w14:textId="77777777" w:rsidR="00E76C6C" w:rsidRPr="00B751DF" w:rsidRDefault="00E76C6C" w:rsidP="003C52F4"/>
    <w:p w14:paraId="4D72C5B2" w14:textId="47545058" w:rsidR="000729D0" w:rsidRPr="00B751DF" w:rsidRDefault="000729D0" w:rsidP="000729D0">
      <w:pPr>
        <w:pStyle w:val="Heading3"/>
      </w:pPr>
      <w:bookmarkStart w:id="12" w:name="_Toc26435636"/>
      <w:r w:rsidRPr="00B751DF">
        <w:t>IIS Webapplicati</w:t>
      </w:r>
      <w:r w:rsidR="00E76C6C" w:rsidRPr="00B751DF">
        <w:t>e</w:t>
      </w:r>
      <w:bookmarkEnd w:id="12"/>
    </w:p>
    <w:p w14:paraId="41AAA709" w14:textId="1637BB91" w:rsidR="00E76C6C" w:rsidRDefault="00E76C6C" w:rsidP="00E76C6C">
      <w:r w:rsidRPr="00E76C6C">
        <w:t>De IIS Webapplicatie is e</w:t>
      </w:r>
      <w:r>
        <w:t>en template applicatie, die via de BizTalk WCF Service Publishing Wizard is aangemaakt. Deze applicatie zorgt ervoor dat een Web verzoek dat binnenkomt op IIS bij BizTalk wordt aangeboden.</w:t>
      </w:r>
    </w:p>
    <w:p w14:paraId="73237533" w14:textId="32542954" w:rsidR="00E76C6C" w:rsidRDefault="00E76C6C" w:rsidP="00E76C6C"/>
    <w:p w14:paraId="61C24279" w14:textId="3A979F50" w:rsidR="00E76C6C" w:rsidRPr="00E76C6C" w:rsidRDefault="00E76C6C" w:rsidP="00E76C6C">
      <w:r>
        <w:t>Voordat de wizard wordt gestart, zijn de twee pipelines reeds op de BizTalk server gedeployed binnen de BizTalk applicatie “TUe.SurfOOAPI.ESB”</w:t>
      </w:r>
    </w:p>
    <w:p w14:paraId="5AC28EFC" w14:textId="77777777" w:rsidR="000729D0" w:rsidRPr="00E76C6C" w:rsidRDefault="000729D0" w:rsidP="003C52F4"/>
    <w:p w14:paraId="7AC1A5E6" w14:textId="65C7A66A" w:rsidR="000729D0" w:rsidRDefault="000729D0" w:rsidP="00E76C6C">
      <w:pPr>
        <w:jc w:val="center"/>
      </w:pPr>
      <w:r>
        <w:rPr>
          <w:noProof/>
        </w:rPr>
        <w:drawing>
          <wp:inline distT="0" distB="0" distL="0" distR="0" wp14:anchorId="03421AB8" wp14:editId="28627F41">
            <wp:extent cx="3090672" cy="23957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90672" cy="2395728"/>
                    </a:xfrm>
                    <a:prstGeom prst="rect">
                      <a:avLst/>
                    </a:prstGeom>
                  </pic:spPr>
                </pic:pic>
              </a:graphicData>
            </a:graphic>
          </wp:inline>
        </w:drawing>
      </w:r>
    </w:p>
    <w:p w14:paraId="37480EFE" w14:textId="77777777" w:rsidR="00E76C6C" w:rsidRPr="003C52F4" w:rsidRDefault="00E76C6C" w:rsidP="003C52F4"/>
    <w:p w14:paraId="7AA41DB9" w14:textId="661938AF" w:rsidR="000C47CB" w:rsidRDefault="00E76C6C">
      <w:r>
        <w:t>Na het starten van de wizard is de adapter op “WCF-Web-Http” transport gezet en laten we de Wizard receive locations toevoegen aan de “TUe.SurfOOAPI.ESB” applicatie, waarin we de twee pipelines hebben gedeployed.</w:t>
      </w:r>
    </w:p>
    <w:p w14:paraId="70A06BEF" w14:textId="5559B246" w:rsidR="00E76C6C" w:rsidRDefault="00E76C6C"/>
    <w:p w14:paraId="6D190A68" w14:textId="547F8F22" w:rsidR="00E76C6C" w:rsidRDefault="00E76C6C" w:rsidP="00E76C6C">
      <w:pPr>
        <w:jc w:val="center"/>
      </w:pPr>
      <w:r>
        <w:rPr>
          <w:noProof/>
        </w:rPr>
        <w:drawing>
          <wp:inline distT="0" distB="0" distL="0" distR="0" wp14:anchorId="3CA2FD78" wp14:editId="3A9CB1EC">
            <wp:extent cx="3090672" cy="2395728"/>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90672" cy="2395728"/>
                    </a:xfrm>
                    <a:prstGeom prst="rect">
                      <a:avLst/>
                    </a:prstGeom>
                  </pic:spPr>
                </pic:pic>
              </a:graphicData>
            </a:graphic>
          </wp:inline>
        </w:drawing>
      </w:r>
    </w:p>
    <w:p w14:paraId="177D06FA" w14:textId="3D0F4D26" w:rsidR="00E76C6C" w:rsidRDefault="00611CD6">
      <w:r>
        <w:t>De method van de WCF Service is op “Request-Response” port gezet, omdat we een verzoek vanuit Surf ontvangen en hier direct ook een antwoord op terug dienen te geven.</w:t>
      </w:r>
    </w:p>
    <w:p w14:paraId="0F0F725D" w14:textId="77777777" w:rsidR="00611CD6" w:rsidRDefault="00611CD6"/>
    <w:p w14:paraId="0D9D4383" w14:textId="60FFD729" w:rsidR="00611CD6" w:rsidRDefault="00303FD0" w:rsidP="00303FD0">
      <w:pPr>
        <w:jc w:val="center"/>
      </w:pPr>
      <w:r>
        <w:rPr>
          <w:noProof/>
        </w:rPr>
        <w:drawing>
          <wp:inline distT="0" distB="0" distL="0" distR="0" wp14:anchorId="31BECF39" wp14:editId="51EE201A">
            <wp:extent cx="3081528" cy="2404872"/>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81528" cy="2404872"/>
                    </a:xfrm>
                    <a:prstGeom prst="rect">
                      <a:avLst/>
                    </a:prstGeom>
                    <a:noFill/>
                    <a:ln>
                      <a:noFill/>
                    </a:ln>
                  </pic:spPr>
                </pic:pic>
              </a:graphicData>
            </a:graphic>
          </wp:inline>
        </w:drawing>
      </w:r>
    </w:p>
    <w:p w14:paraId="56AB6C13" w14:textId="102EE9B7" w:rsidR="00E76C6C" w:rsidRDefault="00C5499D">
      <w:r>
        <w:t>Als laatste is in de Wizard de locatie aangegeven binnen IIS vanwaar de webservice benaderd dient te worden.</w:t>
      </w:r>
    </w:p>
    <w:p w14:paraId="72C8C40E" w14:textId="1B163E3B" w:rsidR="00C5499D" w:rsidRDefault="00C5499D"/>
    <w:p w14:paraId="3F5E1BB3" w14:textId="02184EEB" w:rsidR="00C5499D" w:rsidRDefault="00C5499D">
      <w:r>
        <w:t xml:space="preserve">Volgens bovenstaand voorbeeld wordt de root url voor de Surf gateway : </w:t>
      </w:r>
      <w:r w:rsidRPr="00923A09">
        <w:rPr>
          <w:color w:val="0070C0"/>
        </w:rPr>
        <w:t>“https://host:port/OOAPI/OOAPIService.svc”.</w:t>
      </w:r>
    </w:p>
    <w:p w14:paraId="79983887" w14:textId="5FBD84DC" w:rsidR="00C5499D" w:rsidRDefault="00C5499D"/>
    <w:p w14:paraId="049ED965" w14:textId="554A82D9" w:rsidR="00C5499D" w:rsidRDefault="00C5499D" w:rsidP="00C5499D">
      <w:pPr>
        <w:jc w:val="center"/>
      </w:pPr>
      <w:r>
        <w:rPr>
          <w:noProof/>
        </w:rPr>
        <w:lastRenderedPageBreak/>
        <w:drawing>
          <wp:inline distT="0" distB="0" distL="0" distR="0" wp14:anchorId="45626D49" wp14:editId="268A97C6">
            <wp:extent cx="4389120" cy="4471416"/>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9120" cy="4471416"/>
                    </a:xfrm>
                    <a:prstGeom prst="rect">
                      <a:avLst/>
                    </a:prstGeom>
                    <a:noFill/>
                    <a:ln>
                      <a:noFill/>
                    </a:ln>
                  </pic:spPr>
                </pic:pic>
              </a:graphicData>
            </a:graphic>
          </wp:inline>
        </w:drawing>
      </w:r>
    </w:p>
    <w:p w14:paraId="1CCEB7F9" w14:textId="3460698B" w:rsidR="00C5499D" w:rsidRDefault="00C5499D">
      <w:r>
        <w:t>Met behulp van bovenstaande  “Rewrite Rule” (rewrite rules diene apart geinstalleerd te worden) hebben de url verder kunnen normaliseren tot :</w:t>
      </w:r>
    </w:p>
    <w:p w14:paraId="71BDB8E2" w14:textId="08CEA3B2" w:rsidR="00C5499D" w:rsidRDefault="00923A09">
      <w:r w:rsidRPr="00923A09">
        <w:rPr>
          <w:color w:val="0070C0"/>
        </w:rPr>
        <w:t>“https://host:port/OOAPI”.</w:t>
      </w:r>
    </w:p>
    <w:p w14:paraId="31161BE1" w14:textId="0715D26A" w:rsidR="00C5499D" w:rsidRDefault="00C5499D"/>
    <w:p w14:paraId="6B35CEAC" w14:textId="1D2C333C" w:rsidR="00EA2F80" w:rsidRDefault="007D7CD0">
      <w:r>
        <w:t>Binnen het BizTalk console is er hierdoor een nieuwe Receive Port en Receive Location aangemaakt. Binnen de Receive location zijn de twee pipelines toegevoegd.</w:t>
      </w:r>
    </w:p>
    <w:p w14:paraId="3F47F568" w14:textId="469E672E" w:rsidR="007D7CD0" w:rsidRDefault="007D7CD0"/>
    <w:p w14:paraId="45E925BB" w14:textId="7D807E8E" w:rsidR="007D7CD0" w:rsidRDefault="007D7CD0" w:rsidP="00A00CB8">
      <w:pPr>
        <w:jc w:val="center"/>
      </w:pPr>
      <w:r>
        <w:rPr>
          <w:noProof/>
        </w:rPr>
        <w:lastRenderedPageBreak/>
        <w:drawing>
          <wp:inline distT="0" distB="0" distL="0" distR="0" wp14:anchorId="4B45D627" wp14:editId="77A5450C">
            <wp:extent cx="3941064" cy="3209544"/>
            <wp:effectExtent l="0" t="0" r="254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41064" cy="3209544"/>
                    </a:xfrm>
                    <a:prstGeom prst="rect">
                      <a:avLst/>
                    </a:prstGeom>
                  </pic:spPr>
                </pic:pic>
              </a:graphicData>
            </a:graphic>
          </wp:inline>
        </w:drawing>
      </w:r>
    </w:p>
    <w:p w14:paraId="4584094B" w14:textId="068F6C6C" w:rsidR="007D7CD0" w:rsidRDefault="007D7CD0"/>
    <w:p w14:paraId="473F0DC7" w14:textId="37EE46D0" w:rsidR="007D7CD0" w:rsidRDefault="007D7CD0" w:rsidP="00A00CB8">
      <w:pPr>
        <w:jc w:val="center"/>
      </w:pPr>
      <w:r>
        <w:rPr>
          <w:noProof/>
        </w:rPr>
        <w:drawing>
          <wp:inline distT="0" distB="0" distL="0" distR="0" wp14:anchorId="78C78D43" wp14:editId="3D7B9507">
            <wp:extent cx="2560320" cy="3621024"/>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60320" cy="3621024"/>
                    </a:xfrm>
                    <a:prstGeom prst="rect">
                      <a:avLst/>
                    </a:prstGeom>
                  </pic:spPr>
                </pic:pic>
              </a:graphicData>
            </a:graphic>
          </wp:inline>
        </w:drawing>
      </w:r>
    </w:p>
    <w:p w14:paraId="4B1F77F9" w14:textId="6ECE1DF9" w:rsidR="007D7CD0" w:rsidRDefault="007D7CD0">
      <w:r>
        <w:t xml:space="preserve">Binnen de HTTP Method hebben we onderstaande mapping toegevoegd. Dit zorgt ervoor dat alle endpoints, items en parameters binnen BizTalk ‘promoted’ worden. </w:t>
      </w:r>
    </w:p>
    <w:p w14:paraId="7811FC8D" w14:textId="6512A315" w:rsidR="00EA2F80" w:rsidRDefault="00EA2F80"/>
    <w:p w14:paraId="7475EB6A" w14:textId="47E78A52" w:rsidR="00EA2F80" w:rsidRPr="00EA2F80" w:rsidRDefault="00EA2F80" w:rsidP="00EA2F80">
      <w:pPr>
        <w:rPr>
          <w:color w:val="0070C0"/>
        </w:rPr>
      </w:pPr>
      <w:r w:rsidRPr="00EA2F80">
        <w:rPr>
          <w:color w:val="0070C0"/>
        </w:rPr>
        <w:t xml:space="preserve">&lt;BtsHttpUrlMapping&gt;         </w:t>
      </w:r>
    </w:p>
    <w:p w14:paraId="6AD544EE" w14:textId="77777777" w:rsidR="00EA2F80" w:rsidRPr="00EA2F80" w:rsidRDefault="00EA2F80" w:rsidP="00EA2F80">
      <w:pPr>
        <w:rPr>
          <w:color w:val="0070C0"/>
        </w:rPr>
      </w:pPr>
      <w:r w:rsidRPr="00EA2F80">
        <w:rPr>
          <w:color w:val="0070C0"/>
        </w:rPr>
        <w:t xml:space="preserve">         &lt;Operation Name='EndPoint' Method='GET'  Url='/{Endpoint}?PageSize={PageSize}&amp;amp;PageNumber={PageNumber}&amp;amp;student={Student}&amp;amp;faculty={Faculty}&amp;amp;educationalDepartment={EducationalDepartment}&amp;amp;educationalPlan={Educ</w:t>
      </w:r>
      <w:r w:rsidRPr="00EA2F80">
        <w:rPr>
          <w:color w:val="0070C0"/>
        </w:rPr>
        <w:lastRenderedPageBreak/>
        <w:t>ationalPlan}&amp;amp;educationalProgramme={EducationalProgramme}&amp;amp;courseGroup={CourseGroup}&amp;amp;course={Course}&amp;amp;Lecturer={Lecturer}&amp;amp;order={Order}&amp;amp;surName={SurName}&amp;amp;displayName={DisplayName}&amp;amp;affiliation={Affiliation}&amp;amp;type={type}' /&gt;</w:t>
      </w:r>
    </w:p>
    <w:p w14:paraId="12C24F62" w14:textId="77777777" w:rsidR="00EA2F80" w:rsidRPr="00EA2F80" w:rsidRDefault="00EA2F80" w:rsidP="00EA2F80">
      <w:pPr>
        <w:rPr>
          <w:color w:val="0070C0"/>
        </w:rPr>
      </w:pPr>
      <w:r w:rsidRPr="00EA2F80">
        <w:rPr>
          <w:color w:val="0070C0"/>
        </w:rPr>
        <w:t xml:space="preserve">          &lt;Operation Name='EndPoint' Method='GET'  Url='/{Endpoint}/{ItemId}?PageSize={PageSize}&amp;amp;PageNumber={PageNumber}&amp;amp;student={Student}&amp;amp;faculty={Faculty}&amp;amp;educationalDepartment={EducationalDepartment}&amp;amp;educationalPlan={EducationalPlan}&amp;amp;educationalProgramme={EducationalProgramme}&amp;amp;courseGroup={CourseGroup}&amp;amp;course={Course}&amp;amp;Lecturer={Lecturer}&amp;amp;order={Order}&amp;amp;surName={SurName}&amp;amp;displayName={DisplayName}&amp;amp;affiliation={Affiliation}&amp;amp;type={type}' /&gt;</w:t>
      </w:r>
    </w:p>
    <w:p w14:paraId="2310E087" w14:textId="77777777" w:rsidR="00EA2F80" w:rsidRPr="00EA2F80" w:rsidRDefault="00EA2F80" w:rsidP="00EA2F80">
      <w:pPr>
        <w:rPr>
          <w:color w:val="0070C0"/>
          <w:lang w:val="en-US"/>
        </w:rPr>
      </w:pPr>
      <w:r w:rsidRPr="00B751DF">
        <w:rPr>
          <w:color w:val="0070C0"/>
        </w:rPr>
        <w:t xml:space="preserve">         </w:t>
      </w:r>
      <w:r w:rsidRPr="00EA2F80">
        <w:rPr>
          <w:color w:val="0070C0"/>
          <w:lang w:val="en-US"/>
        </w:rPr>
        <w:t>&lt;Operation Name='Endpoint' Method='GET'  Url='' /&gt;</w:t>
      </w:r>
    </w:p>
    <w:p w14:paraId="17075232" w14:textId="7A7AAE69" w:rsidR="00EA2F80" w:rsidRPr="00EA2F80" w:rsidRDefault="00EA2F80" w:rsidP="00EA2F80">
      <w:pPr>
        <w:rPr>
          <w:color w:val="0070C0"/>
        </w:rPr>
      </w:pPr>
      <w:r w:rsidRPr="00EA2F80">
        <w:rPr>
          <w:color w:val="0070C0"/>
        </w:rPr>
        <w:t>&lt;/BtsHttpUrlMapping&gt;</w:t>
      </w:r>
    </w:p>
    <w:p w14:paraId="1B01F4A4" w14:textId="3A36EFA6" w:rsidR="00EA2F80" w:rsidRDefault="00EA2F80"/>
    <w:p w14:paraId="6894880C" w14:textId="12A30F7A" w:rsidR="007D7CD0" w:rsidRDefault="007D7CD0" w:rsidP="007D7CD0">
      <w:pPr>
        <w:jc w:val="center"/>
      </w:pPr>
      <w:r>
        <w:rPr>
          <w:noProof/>
        </w:rPr>
        <w:drawing>
          <wp:inline distT="0" distB="0" distL="0" distR="0" wp14:anchorId="1569E76B" wp14:editId="117A0F21">
            <wp:extent cx="2459736" cy="3401568"/>
            <wp:effectExtent l="0" t="0" r="0" b="889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59736" cy="3401568"/>
                    </a:xfrm>
                    <a:prstGeom prst="rect">
                      <a:avLst/>
                    </a:prstGeom>
                  </pic:spPr>
                </pic:pic>
              </a:graphicData>
            </a:graphic>
          </wp:inline>
        </w:drawing>
      </w:r>
    </w:p>
    <w:p w14:paraId="14956E6D" w14:textId="7A979DD1" w:rsidR="007D7CD0" w:rsidRPr="007D7CD0" w:rsidRDefault="007D7CD0" w:rsidP="007D7CD0">
      <w:pPr>
        <w:jc w:val="center"/>
        <w:rPr>
          <w:sz w:val="20"/>
          <w:szCs w:val="20"/>
        </w:rPr>
      </w:pPr>
      <w:r>
        <w:rPr>
          <w:sz w:val="20"/>
          <w:szCs w:val="20"/>
        </w:rPr>
        <w:t>Variabele mapping</w:t>
      </w:r>
    </w:p>
    <w:p w14:paraId="6874A512" w14:textId="62D67F52" w:rsidR="00303FD0" w:rsidRDefault="00303FD0"/>
    <w:p w14:paraId="59DF55EA" w14:textId="67EFC5C7" w:rsidR="0037750E" w:rsidRDefault="0037750E"/>
    <w:p w14:paraId="74833FFA" w14:textId="6A3A4E1B" w:rsidR="0037750E" w:rsidRDefault="0037750E"/>
    <w:p w14:paraId="59D35E6A" w14:textId="0FE55A47" w:rsidR="0037750E" w:rsidRDefault="0037750E"/>
    <w:p w14:paraId="6CC5031F" w14:textId="71BC87E6" w:rsidR="0037750E" w:rsidRDefault="0037750E" w:rsidP="0037750E">
      <w:pPr>
        <w:pStyle w:val="Heading2"/>
      </w:pPr>
      <w:bookmarkStart w:id="13" w:name="_Toc26435637"/>
      <w:r>
        <w:t>Afmontage BizTalk</w:t>
      </w:r>
      <w:bookmarkEnd w:id="13"/>
    </w:p>
    <w:p w14:paraId="68B675CB" w14:textId="7BC08635" w:rsidR="0037750E" w:rsidRPr="0037750E" w:rsidRDefault="0037750E" w:rsidP="0037750E">
      <w:r>
        <w:t xml:space="preserve">De laatste activiteit die uitgevoerd is, zijn de </w:t>
      </w:r>
      <w:r w:rsidR="00DB4C46">
        <w:t>S</w:t>
      </w:r>
      <w:r>
        <w:t>end</w:t>
      </w:r>
      <w:r w:rsidR="00DB4C46">
        <w:t xml:space="preserve"> </w:t>
      </w:r>
      <w:r>
        <w:t>port</w:t>
      </w:r>
      <w:r w:rsidR="00DB4C46">
        <w:t>s</w:t>
      </w:r>
      <w:r>
        <w:t xml:space="preserve"> binnen de TUe.Osiris.Cursus applicatie binnen het BizTalk console. Deze </w:t>
      </w:r>
      <w:r w:rsidR="00DB4C46">
        <w:t>S</w:t>
      </w:r>
      <w:r>
        <w:t>end</w:t>
      </w:r>
      <w:r w:rsidR="00DB4C46">
        <w:t xml:space="preserve"> </w:t>
      </w:r>
      <w:r>
        <w:t>port</w:t>
      </w:r>
      <w:r w:rsidR="00DB4C46">
        <w:t>s</w:t>
      </w:r>
      <w:r>
        <w:t xml:space="preserve"> nemen een subscription op de berichten die via de “TUe.SurfOOAPI.ESB” applicatie op de messagebus worden geplaatst.</w:t>
      </w:r>
    </w:p>
    <w:p w14:paraId="254DDA04" w14:textId="38D66622" w:rsidR="0037750E" w:rsidRDefault="0037750E" w:rsidP="0037750E">
      <w:pPr>
        <w:jc w:val="center"/>
      </w:pPr>
      <w:r>
        <w:rPr>
          <w:noProof/>
        </w:rPr>
        <w:lastRenderedPageBreak/>
        <w:drawing>
          <wp:inline distT="0" distB="0" distL="0" distR="0" wp14:anchorId="14190AE9" wp14:editId="58127DFD">
            <wp:extent cx="3941064" cy="3209544"/>
            <wp:effectExtent l="0" t="0" r="254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41064" cy="3209544"/>
                    </a:xfrm>
                    <a:prstGeom prst="rect">
                      <a:avLst/>
                    </a:prstGeom>
                  </pic:spPr>
                </pic:pic>
              </a:graphicData>
            </a:graphic>
          </wp:inline>
        </w:drawing>
      </w:r>
    </w:p>
    <w:p w14:paraId="2231A12E" w14:textId="4B61D62A" w:rsidR="0037750E" w:rsidRDefault="0037750E" w:rsidP="0037750E">
      <w:r>
        <w:t>Per endpoint is er een “static solid send-response” sendport gemaakt van het type WCF-Custom.</w:t>
      </w:r>
    </w:p>
    <w:p w14:paraId="0361D384" w14:textId="77777777" w:rsidR="00914023" w:rsidRDefault="00914023" w:rsidP="0037750E"/>
    <w:p w14:paraId="66FF094B" w14:textId="298C6777" w:rsidR="00914023" w:rsidRDefault="00914023" w:rsidP="00914023">
      <w:pPr>
        <w:jc w:val="center"/>
      </w:pPr>
      <w:r>
        <w:rPr>
          <w:noProof/>
        </w:rPr>
        <w:drawing>
          <wp:inline distT="0" distB="0" distL="0" distR="0" wp14:anchorId="24252B9E" wp14:editId="47AF4239">
            <wp:extent cx="2560320" cy="3621024"/>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60320" cy="3621024"/>
                    </a:xfrm>
                    <a:prstGeom prst="rect">
                      <a:avLst/>
                    </a:prstGeom>
                  </pic:spPr>
                </pic:pic>
              </a:graphicData>
            </a:graphic>
          </wp:inline>
        </w:drawing>
      </w:r>
    </w:p>
    <w:p w14:paraId="0A6A0325" w14:textId="30BCD6CD" w:rsidR="00914023" w:rsidRDefault="00914023" w:rsidP="00914023">
      <w:r>
        <w:t>De URL naar de WCF-service is ingevoerd en bij de Action de verwijzing naar de specifieke service in de “</w:t>
      </w:r>
      <w:r w:rsidRPr="00F16785">
        <w:t>TUe.Osiris.Cursus.Services</w:t>
      </w:r>
      <w:r>
        <w:t>”. Bijvoorbeeld :</w:t>
      </w:r>
    </w:p>
    <w:p w14:paraId="4E776C4E" w14:textId="77777777" w:rsidR="00914023" w:rsidRPr="00B751DF" w:rsidRDefault="00914023" w:rsidP="00914023">
      <w:pPr>
        <w:rPr>
          <w:color w:val="0070C0"/>
        </w:rPr>
      </w:pPr>
      <w:r w:rsidRPr="00B751DF">
        <w:rPr>
          <w:color w:val="0070C0"/>
        </w:rPr>
        <w:t>&lt;BtsActionMapping xmlns:xsi="http://www.w3.org/2001/XMLSchema-instance" xmlns:xsd="http://www.w3.org/2001/XMLSchema"&gt;</w:t>
      </w:r>
    </w:p>
    <w:p w14:paraId="5682D768" w14:textId="77777777" w:rsidR="00914023" w:rsidRPr="00914023" w:rsidRDefault="00914023" w:rsidP="00914023">
      <w:pPr>
        <w:rPr>
          <w:color w:val="00B0F0"/>
          <w:lang w:val="en-US"/>
        </w:rPr>
      </w:pPr>
      <w:r w:rsidRPr="00B751DF">
        <w:rPr>
          <w:color w:val="0070C0"/>
        </w:rPr>
        <w:t xml:space="preserve">  </w:t>
      </w:r>
      <w:r w:rsidRPr="00E42557">
        <w:rPr>
          <w:color w:val="0070C0"/>
          <w:lang w:val="en-US"/>
        </w:rPr>
        <w:t>&lt;Operation Name="OOAPIService" Action="http://TUe.Osiris.Cursus/OOAPIEsbServices/</w:t>
      </w:r>
      <w:r w:rsidRPr="00914023">
        <w:rPr>
          <w:color w:val="FF0000"/>
          <w:lang w:val="en-US"/>
        </w:rPr>
        <w:t>GeefCursussen</w:t>
      </w:r>
      <w:r w:rsidRPr="00E42557">
        <w:rPr>
          <w:color w:val="0070C0"/>
          <w:lang w:val="en-US"/>
        </w:rPr>
        <w:t>" /&gt;</w:t>
      </w:r>
    </w:p>
    <w:p w14:paraId="57894C1D" w14:textId="748EA046" w:rsidR="00914023" w:rsidRPr="00914023" w:rsidRDefault="00914023" w:rsidP="00914023">
      <w:pPr>
        <w:rPr>
          <w:color w:val="00B0F0"/>
        </w:rPr>
      </w:pPr>
      <w:r w:rsidRPr="00914023">
        <w:rPr>
          <w:color w:val="00B0F0"/>
        </w:rPr>
        <w:lastRenderedPageBreak/>
        <w:t>&lt;/BtsActionMapping&gt;</w:t>
      </w:r>
    </w:p>
    <w:p w14:paraId="786DE363" w14:textId="77777777" w:rsidR="0037750E" w:rsidRDefault="0037750E" w:rsidP="0037750E"/>
    <w:p w14:paraId="511DED2E" w14:textId="556DF933" w:rsidR="0037750E" w:rsidRDefault="008E42A8" w:rsidP="0037750E">
      <w:r>
        <w:t>M</w:t>
      </w:r>
      <w:r w:rsidR="0037750E">
        <w:t xml:space="preserve">et een filter naar het te verwerken verzoek bericht. Het filter heeft daarbij in de vorm : </w:t>
      </w:r>
    </w:p>
    <w:p w14:paraId="11948E27" w14:textId="034D8CC4" w:rsidR="0037750E" w:rsidRPr="0037750E" w:rsidRDefault="0037750E" w:rsidP="0037750E">
      <w:pPr>
        <w:rPr>
          <w:color w:val="0070C0"/>
          <w:lang w:val="en-US"/>
        </w:rPr>
      </w:pPr>
      <w:r w:rsidRPr="0037750E">
        <w:rPr>
          <w:lang w:val="en-US"/>
        </w:rPr>
        <w:t>“</w:t>
      </w:r>
      <w:r w:rsidRPr="0037750E">
        <w:rPr>
          <w:color w:val="0070C0"/>
          <w:lang w:val="en-US"/>
        </w:rPr>
        <w:t>BTS.MessageType == http://TUe.Domain.CDM.OOAPI.Messages/GenericRequest/1.0#OOAPIRequest  And</w:t>
      </w:r>
    </w:p>
    <w:p w14:paraId="0B1E234C" w14:textId="77777777" w:rsidR="0037750E" w:rsidRPr="0037750E" w:rsidRDefault="0037750E" w:rsidP="0037750E">
      <w:pPr>
        <w:rPr>
          <w:color w:val="0070C0"/>
          <w:lang w:val="en-US"/>
        </w:rPr>
      </w:pPr>
      <w:r w:rsidRPr="0037750E">
        <w:rPr>
          <w:color w:val="0070C0"/>
          <w:lang w:val="en-US"/>
        </w:rPr>
        <w:t xml:space="preserve">TUe.Domain.CDM.OOAPI.ESB.Schemas.PropertySchema.Endpoint == </w:t>
      </w:r>
      <w:r w:rsidRPr="0037750E">
        <w:rPr>
          <w:color w:val="FF0000"/>
          <w:lang w:val="en-US"/>
        </w:rPr>
        <w:t>courses</w:t>
      </w:r>
      <w:r w:rsidRPr="0037750E">
        <w:rPr>
          <w:color w:val="0070C0"/>
          <w:lang w:val="en-US"/>
        </w:rPr>
        <w:t xml:space="preserve">  And</w:t>
      </w:r>
    </w:p>
    <w:p w14:paraId="1E3CC5C5" w14:textId="77777777" w:rsidR="0037750E" w:rsidRPr="0037750E" w:rsidRDefault="0037750E" w:rsidP="0037750E">
      <w:pPr>
        <w:rPr>
          <w:color w:val="0070C0"/>
          <w:lang w:val="en-US"/>
        </w:rPr>
      </w:pPr>
      <w:r w:rsidRPr="0037750E">
        <w:rPr>
          <w:color w:val="0070C0"/>
          <w:lang w:val="en-US"/>
        </w:rPr>
        <w:t>BTS.Operation == OOAPIService  And</w:t>
      </w:r>
    </w:p>
    <w:p w14:paraId="5100F19C" w14:textId="1EFEBF4D" w:rsidR="0037750E" w:rsidRDefault="0037750E">
      <w:pPr>
        <w:rPr>
          <w:lang w:val="en-US"/>
        </w:rPr>
      </w:pPr>
      <w:r w:rsidRPr="0037750E">
        <w:rPr>
          <w:color w:val="0070C0"/>
          <w:lang w:val="en-US"/>
        </w:rPr>
        <w:t xml:space="preserve">TUe.Domain.CDM.OOAPI.ESB.Schemas.PropertySchema.ItemId == </w:t>
      </w:r>
      <w:r w:rsidRPr="0037750E">
        <w:rPr>
          <w:color w:val="FF0000"/>
          <w:lang w:val="en-US"/>
        </w:rPr>
        <w:t>geen</w:t>
      </w:r>
      <w:r w:rsidRPr="0037750E">
        <w:rPr>
          <w:lang w:val="en-US"/>
        </w:rPr>
        <w:t>“</w:t>
      </w:r>
    </w:p>
    <w:p w14:paraId="2DFDBA9A" w14:textId="0420DD7A" w:rsidR="0037750E" w:rsidRDefault="0037750E">
      <w:pPr>
        <w:rPr>
          <w:lang w:val="en-US"/>
        </w:rPr>
      </w:pPr>
    </w:p>
    <w:p w14:paraId="7BDD3AAD" w14:textId="2FE53847" w:rsidR="0037750E" w:rsidRDefault="0037750E">
      <w:pPr>
        <w:rPr>
          <w:lang w:val="en-US"/>
        </w:rPr>
      </w:pPr>
      <w:r>
        <w:rPr>
          <w:noProof/>
        </w:rPr>
        <w:drawing>
          <wp:inline distT="0" distB="0" distL="0" distR="0" wp14:anchorId="07ACC1DB" wp14:editId="09959BAB">
            <wp:extent cx="3941064" cy="3209544"/>
            <wp:effectExtent l="0" t="0" r="254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1064" cy="3209544"/>
                    </a:xfrm>
                    <a:prstGeom prst="rect">
                      <a:avLst/>
                    </a:prstGeom>
                  </pic:spPr>
                </pic:pic>
              </a:graphicData>
            </a:graphic>
          </wp:inline>
        </w:drawing>
      </w:r>
    </w:p>
    <w:p w14:paraId="7C37CA01" w14:textId="77777777" w:rsidR="0037750E" w:rsidRPr="0037750E" w:rsidRDefault="0037750E">
      <w:pPr>
        <w:rPr>
          <w:lang w:val="en-US"/>
        </w:rPr>
      </w:pPr>
    </w:p>
    <w:p w14:paraId="4E0E266F" w14:textId="77777777" w:rsidR="0037750E" w:rsidRPr="0037750E" w:rsidRDefault="0037750E"/>
    <w:p w14:paraId="55B2E779" w14:textId="4ED60C1E" w:rsidR="00611708" w:rsidRDefault="00611708" w:rsidP="00293DD3"/>
    <w:p w14:paraId="76AC618B" w14:textId="77777777" w:rsidR="0060253E" w:rsidRDefault="0060253E" w:rsidP="00293DD3"/>
    <w:p w14:paraId="317E5696" w14:textId="0679D9D1" w:rsidR="00611708" w:rsidRDefault="00611708" w:rsidP="00293DD3"/>
    <w:p w14:paraId="75A0CE5C" w14:textId="351992BD" w:rsidR="00843C06" w:rsidRDefault="00843C06" w:rsidP="00293DD3"/>
    <w:sectPr w:rsidR="00843C06" w:rsidSect="00791ADF">
      <w:footerReference w:type="default" r:id="rId36"/>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A82DB6" w14:textId="77777777" w:rsidR="007120BA" w:rsidRDefault="007120BA" w:rsidP="00791ADF">
      <w:r>
        <w:separator/>
      </w:r>
    </w:p>
  </w:endnote>
  <w:endnote w:type="continuationSeparator" w:id="0">
    <w:p w14:paraId="5A5D75BD" w14:textId="77777777" w:rsidR="007120BA" w:rsidRDefault="007120BA" w:rsidP="00791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Times New Roman"/>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558812"/>
      <w:docPartObj>
        <w:docPartGallery w:val="Page Numbers (Bottom of Page)"/>
        <w:docPartUnique/>
      </w:docPartObj>
    </w:sdtPr>
    <w:sdtEndPr>
      <w:rPr>
        <w:noProof/>
      </w:rPr>
    </w:sdtEndPr>
    <w:sdtContent>
      <w:p w14:paraId="3AA1578B" w14:textId="04E15C1E" w:rsidR="00791ADF" w:rsidRPr="00F50A7E" w:rsidRDefault="00791ADF">
        <w:pPr>
          <w:pStyle w:val="Footer"/>
          <w:jc w:val="right"/>
        </w:pPr>
        <w:r>
          <w:fldChar w:fldCharType="begin"/>
        </w:r>
        <w:r w:rsidRPr="00F50A7E">
          <w:instrText xml:space="preserve"> PAGE   \* MERGEFORMAT </w:instrText>
        </w:r>
        <w:r>
          <w:fldChar w:fldCharType="separate"/>
        </w:r>
        <w:r w:rsidRPr="00F50A7E">
          <w:rPr>
            <w:noProof/>
          </w:rPr>
          <w:t>2</w:t>
        </w:r>
        <w:r>
          <w:rPr>
            <w:noProof/>
          </w:rPr>
          <w:fldChar w:fldCharType="end"/>
        </w:r>
      </w:p>
    </w:sdtContent>
  </w:sdt>
  <w:p w14:paraId="2AB9BD12" w14:textId="08AEE5F5" w:rsidR="00791ADF" w:rsidRPr="00791ADF" w:rsidRDefault="00791ADF">
    <w:pPr>
      <w:pStyle w:val="Footer"/>
      <w:rPr>
        <w:sz w:val="20"/>
        <w:szCs w:val="20"/>
      </w:rPr>
    </w:pPr>
    <w:r w:rsidRPr="00791ADF">
      <w:rPr>
        <w:sz w:val="20"/>
        <w:szCs w:val="20"/>
      </w:rPr>
      <w:t>Proof of Concept</w:t>
    </w:r>
    <w:r>
      <w:rPr>
        <w:sz w:val="20"/>
        <w:szCs w:val="20"/>
      </w:rPr>
      <w:t xml:space="preserve"> -</w:t>
    </w:r>
    <w:r w:rsidRPr="00791ADF">
      <w:rPr>
        <w:sz w:val="20"/>
        <w:szCs w:val="20"/>
      </w:rPr>
      <w:t xml:space="preserve"> Surf stimuleringsregeling U</w:t>
    </w:r>
    <w:r>
      <w:rPr>
        <w:sz w:val="20"/>
        <w:szCs w:val="20"/>
      </w:rPr>
      <w:t>itwisselen onderwijsaanbod - TU Eindhove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2C7C0F" w14:textId="77777777" w:rsidR="007120BA" w:rsidRDefault="007120BA" w:rsidP="00791ADF">
      <w:r>
        <w:separator/>
      </w:r>
    </w:p>
  </w:footnote>
  <w:footnote w:type="continuationSeparator" w:id="0">
    <w:p w14:paraId="446A6913" w14:textId="77777777" w:rsidR="007120BA" w:rsidRDefault="007120BA" w:rsidP="00791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445B4"/>
    <w:multiLevelType w:val="hybridMultilevel"/>
    <w:tmpl w:val="36DAB01A"/>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60D"/>
    <w:rsid w:val="000030DE"/>
    <w:rsid w:val="0003574E"/>
    <w:rsid w:val="000433C2"/>
    <w:rsid w:val="0006679B"/>
    <w:rsid w:val="000729D0"/>
    <w:rsid w:val="00084510"/>
    <w:rsid w:val="000A3711"/>
    <w:rsid w:val="000C47CB"/>
    <w:rsid w:val="000E25AD"/>
    <w:rsid w:val="000F20F6"/>
    <w:rsid w:val="00107776"/>
    <w:rsid w:val="00110F8C"/>
    <w:rsid w:val="0011102A"/>
    <w:rsid w:val="00131157"/>
    <w:rsid w:val="001705D2"/>
    <w:rsid w:val="001C17F5"/>
    <w:rsid w:val="001E4E12"/>
    <w:rsid w:val="002117FB"/>
    <w:rsid w:val="002163A0"/>
    <w:rsid w:val="00240A9E"/>
    <w:rsid w:val="00253480"/>
    <w:rsid w:val="00254003"/>
    <w:rsid w:val="002549D4"/>
    <w:rsid w:val="00264202"/>
    <w:rsid w:val="00264BE9"/>
    <w:rsid w:val="00274F40"/>
    <w:rsid w:val="00285CE0"/>
    <w:rsid w:val="00293DD3"/>
    <w:rsid w:val="002A0B15"/>
    <w:rsid w:val="002A11CE"/>
    <w:rsid w:val="002B2EE5"/>
    <w:rsid w:val="002C637F"/>
    <w:rsid w:val="002F12F1"/>
    <w:rsid w:val="003007D4"/>
    <w:rsid w:val="00303FD0"/>
    <w:rsid w:val="00327A32"/>
    <w:rsid w:val="00330289"/>
    <w:rsid w:val="003308C8"/>
    <w:rsid w:val="003357FE"/>
    <w:rsid w:val="00357B05"/>
    <w:rsid w:val="00357C54"/>
    <w:rsid w:val="0037750E"/>
    <w:rsid w:val="003B4945"/>
    <w:rsid w:val="003C46FD"/>
    <w:rsid w:val="003C491A"/>
    <w:rsid w:val="003C52F4"/>
    <w:rsid w:val="003E3BE9"/>
    <w:rsid w:val="00415783"/>
    <w:rsid w:val="00422BCD"/>
    <w:rsid w:val="00423746"/>
    <w:rsid w:val="00436A2E"/>
    <w:rsid w:val="00456542"/>
    <w:rsid w:val="004774A2"/>
    <w:rsid w:val="0049260D"/>
    <w:rsid w:val="004E60D5"/>
    <w:rsid w:val="004E656E"/>
    <w:rsid w:val="004F0483"/>
    <w:rsid w:val="004F6386"/>
    <w:rsid w:val="004F7309"/>
    <w:rsid w:val="00504DE4"/>
    <w:rsid w:val="005077DF"/>
    <w:rsid w:val="00507989"/>
    <w:rsid w:val="005376AE"/>
    <w:rsid w:val="005833D5"/>
    <w:rsid w:val="0059318C"/>
    <w:rsid w:val="005A4AA0"/>
    <w:rsid w:val="005B751E"/>
    <w:rsid w:val="005C5596"/>
    <w:rsid w:val="0060253E"/>
    <w:rsid w:val="00611708"/>
    <w:rsid w:val="00611CD6"/>
    <w:rsid w:val="006154F4"/>
    <w:rsid w:val="00634A96"/>
    <w:rsid w:val="00640889"/>
    <w:rsid w:val="0065220C"/>
    <w:rsid w:val="00654BB4"/>
    <w:rsid w:val="006870EE"/>
    <w:rsid w:val="00692007"/>
    <w:rsid w:val="006A041F"/>
    <w:rsid w:val="006C01FA"/>
    <w:rsid w:val="006C5C1E"/>
    <w:rsid w:val="007020BC"/>
    <w:rsid w:val="007120BA"/>
    <w:rsid w:val="00721D29"/>
    <w:rsid w:val="007223E3"/>
    <w:rsid w:val="00737949"/>
    <w:rsid w:val="007408EE"/>
    <w:rsid w:val="00752C9E"/>
    <w:rsid w:val="00784F3F"/>
    <w:rsid w:val="00791ADF"/>
    <w:rsid w:val="007D7CD0"/>
    <w:rsid w:val="008018C5"/>
    <w:rsid w:val="00806699"/>
    <w:rsid w:val="00832380"/>
    <w:rsid w:val="00843C06"/>
    <w:rsid w:val="008450B0"/>
    <w:rsid w:val="00865C3E"/>
    <w:rsid w:val="00876F2B"/>
    <w:rsid w:val="008E42A8"/>
    <w:rsid w:val="008E661A"/>
    <w:rsid w:val="008F41D8"/>
    <w:rsid w:val="00907D4D"/>
    <w:rsid w:val="00914023"/>
    <w:rsid w:val="009168E1"/>
    <w:rsid w:val="0091700E"/>
    <w:rsid w:val="00923A09"/>
    <w:rsid w:val="00941437"/>
    <w:rsid w:val="00942444"/>
    <w:rsid w:val="009548C0"/>
    <w:rsid w:val="009633DA"/>
    <w:rsid w:val="009A6C74"/>
    <w:rsid w:val="009C531B"/>
    <w:rsid w:val="00A00CB8"/>
    <w:rsid w:val="00A021AA"/>
    <w:rsid w:val="00A06448"/>
    <w:rsid w:val="00A232E5"/>
    <w:rsid w:val="00A776F2"/>
    <w:rsid w:val="00A82292"/>
    <w:rsid w:val="00A93E6D"/>
    <w:rsid w:val="00AC17B5"/>
    <w:rsid w:val="00AC2786"/>
    <w:rsid w:val="00AD3ACA"/>
    <w:rsid w:val="00AF148F"/>
    <w:rsid w:val="00B1797D"/>
    <w:rsid w:val="00B74E59"/>
    <w:rsid w:val="00B751DF"/>
    <w:rsid w:val="00B75A0D"/>
    <w:rsid w:val="00B779D3"/>
    <w:rsid w:val="00B80C32"/>
    <w:rsid w:val="00B81419"/>
    <w:rsid w:val="00B943FE"/>
    <w:rsid w:val="00BA3C11"/>
    <w:rsid w:val="00BD0C59"/>
    <w:rsid w:val="00C26691"/>
    <w:rsid w:val="00C32264"/>
    <w:rsid w:val="00C466D9"/>
    <w:rsid w:val="00C4693B"/>
    <w:rsid w:val="00C5499D"/>
    <w:rsid w:val="00C642F4"/>
    <w:rsid w:val="00C71DB8"/>
    <w:rsid w:val="00C75781"/>
    <w:rsid w:val="00CB1F05"/>
    <w:rsid w:val="00CB3BA0"/>
    <w:rsid w:val="00CC3169"/>
    <w:rsid w:val="00CD160D"/>
    <w:rsid w:val="00D2518E"/>
    <w:rsid w:val="00D536D4"/>
    <w:rsid w:val="00D61250"/>
    <w:rsid w:val="00D73F09"/>
    <w:rsid w:val="00D74BF1"/>
    <w:rsid w:val="00DA261E"/>
    <w:rsid w:val="00DA4444"/>
    <w:rsid w:val="00DB4C46"/>
    <w:rsid w:val="00E209CF"/>
    <w:rsid w:val="00E22C34"/>
    <w:rsid w:val="00E42557"/>
    <w:rsid w:val="00E55092"/>
    <w:rsid w:val="00E601BC"/>
    <w:rsid w:val="00E76C6C"/>
    <w:rsid w:val="00E875F0"/>
    <w:rsid w:val="00E96EDB"/>
    <w:rsid w:val="00EA2F80"/>
    <w:rsid w:val="00EB5DD9"/>
    <w:rsid w:val="00EF1075"/>
    <w:rsid w:val="00EF66F4"/>
    <w:rsid w:val="00F07CB0"/>
    <w:rsid w:val="00F12939"/>
    <w:rsid w:val="00F16785"/>
    <w:rsid w:val="00F3387E"/>
    <w:rsid w:val="00F50A7E"/>
    <w:rsid w:val="00F56258"/>
    <w:rsid w:val="00F909AA"/>
    <w:rsid w:val="00F92C81"/>
    <w:rsid w:val="00FB0D9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6EB1C1"/>
  <w15:chartTrackingRefBased/>
  <w15:docId w15:val="{22E5BC40-DA9A-408E-80F0-166DAF91CD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007D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3226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54BB4"/>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32264"/>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65C3E"/>
    <w:pPr>
      <w:ind w:left="720"/>
      <w:contextualSpacing/>
    </w:pPr>
  </w:style>
  <w:style w:type="character" w:customStyle="1" w:styleId="Heading1Char">
    <w:name w:val="Heading 1 Char"/>
    <w:basedOn w:val="DefaultParagraphFont"/>
    <w:link w:val="Heading1"/>
    <w:uiPriority w:val="9"/>
    <w:rsid w:val="003007D4"/>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654BB4"/>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C5499D"/>
    <w:rPr>
      <w:color w:val="0563C1" w:themeColor="hyperlink"/>
      <w:u w:val="single"/>
    </w:rPr>
  </w:style>
  <w:style w:type="character" w:styleId="UnresolvedMention">
    <w:name w:val="Unresolved Mention"/>
    <w:basedOn w:val="DefaultParagraphFont"/>
    <w:uiPriority w:val="99"/>
    <w:semiHidden/>
    <w:unhideWhenUsed/>
    <w:rsid w:val="00C5499D"/>
    <w:rPr>
      <w:color w:val="605E5C"/>
      <w:shd w:val="clear" w:color="auto" w:fill="E1DFDD"/>
    </w:rPr>
  </w:style>
  <w:style w:type="table" w:styleId="TableGrid">
    <w:name w:val="Table Grid"/>
    <w:basedOn w:val="TableNormal"/>
    <w:uiPriority w:val="39"/>
    <w:rsid w:val="00F07CB0"/>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91ADF"/>
    <w:pPr>
      <w:tabs>
        <w:tab w:val="center" w:pos="4513"/>
        <w:tab w:val="right" w:pos="9026"/>
      </w:tabs>
    </w:pPr>
  </w:style>
  <w:style w:type="character" w:customStyle="1" w:styleId="HeaderChar">
    <w:name w:val="Header Char"/>
    <w:basedOn w:val="DefaultParagraphFont"/>
    <w:link w:val="Header"/>
    <w:uiPriority w:val="99"/>
    <w:rsid w:val="00791ADF"/>
  </w:style>
  <w:style w:type="paragraph" w:styleId="Footer">
    <w:name w:val="footer"/>
    <w:basedOn w:val="Normal"/>
    <w:link w:val="FooterChar"/>
    <w:uiPriority w:val="99"/>
    <w:unhideWhenUsed/>
    <w:rsid w:val="00791ADF"/>
    <w:pPr>
      <w:tabs>
        <w:tab w:val="center" w:pos="4513"/>
        <w:tab w:val="right" w:pos="9026"/>
      </w:tabs>
    </w:pPr>
  </w:style>
  <w:style w:type="character" w:customStyle="1" w:styleId="FooterChar">
    <w:name w:val="Footer Char"/>
    <w:basedOn w:val="DefaultParagraphFont"/>
    <w:link w:val="Footer"/>
    <w:uiPriority w:val="99"/>
    <w:rsid w:val="00791ADF"/>
  </w:style>
  <w:style w:type="paragraph" w:styleId="TOCHeading">
    <w:name w:val="TOC Heading"/>
    <w:basedOn w:val="Heading1"/>
    <w:next w:val="Normal"/>
    <w:uiPriority w:val="39"/>
    <w:unhideWhenUsed/>
    <w:qFormat/>
    <w:rsid w:val="004E656E"/>
    <w:pPr>
      <w:spacing w:line="259" w:lineRule="auto"/>
      <w:outlineLvl w:val="9"/>
    </w:pPr>
    <w:rPr>
      <w:lang w:val="en-US"/>
    </w:rPr>
  </w:style>
  <w:style w:type="paragraph" w:styleId="TOC1">
    <w:name w:val="toc 1"/>
    <w:basedOn w:val="Normal"/>
    <w:next w:val="Normal"/>
    <w:autoRedefine/>
    <w:uiPriority w:val="39"/>
    <w:unhideWhenUsed/>
    <w:rsid w:val="004E656E"/>
    <w:pPr>
      <w:spacing w:after="100"/>
    </w:pPr>
  </w:style>
  <w:style w:type="paragraph" w:styleId="TOC2">
    <w:name w:val="toc 2"/>
    <w:basedOn w:val="Normal"/>
    <w:next w:val="Normal"/>
    <w:autoRedefine/>
    <w:uiPriority w:val="39"/>
    <w:unhideWhenUsed/>
    <w:rsid w:val="004E656E"/>
    <w:pPr>
      <w:spacing w:after="100"/>
      <w:ind w:left="220"/>
    </w:pPr>
  </w:style>
  <w:style w:type="paragraph" w:styleId="TOC3">
    <w:name w:val="toc 3"/>
    <w:basedOn w:val="Normal"/>
    <w:next w:val="Normal"/>
    <w:autoRedefine/>
    <w:uiPriority w:val="39"/>
    <w:unhideWhenUsed/>
    <w:rsid w:val="004E656E"/>
    <w:pPr>
      <w:spacing w:after="100"/>
      <w:ind w:left="440"/>
    </w:pPr>
  </w:style>
  <w:style w:type="paragraph" w:styleId="BalloonText">
    <w:name w:val="Balloon Text"/>
    <w:basedOn w:val="Normal"/>
    <w:link w:val="BalloonTextChar"/>
    <w:uiPriority w:val="99"/>
    <w:semiHidden/>
    <w:unhideWhenUsed/>
    <w:rsid w:val="00F50A7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50A7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C5F60-E50B-4F1B-AA02-F8ABE7A63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9</TotalTime>
  <Pages>1</Pages>
  <Words>2806</Words>
  <Characters>15436</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ert van der Slot</dc:creator>
  <cp:keywords/>
  <dc:description/>
  <cp:lastModifiedBy>Robbert van der Slot</cp:lastModifiedBy>
  <cp:revision>140</cp:revision>
  <dcterms:created xsi:type="dcterms:W3CDTF">2019-09-24T10:59:00Z</dcterms:created>
  <dcterms:modified xsi:type="dcterms:W3CDTF">2019-12-05T09:53:00Z</dcterms:modified>
</cp:coreProperties>
</file>